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rawing5.xml" ContentType="application/vnd.ms-office.drawingml.diagramDrawing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Default Extension="bin" ContentType="application/vnd.openxmlformats-officedocument.oleObject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layout4.xml" ContentType="application/vnd.openxmlformats-officedocument.drawingml.diagram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0"/>
  </p:notesMasterIdLst>
  <p:sldIdLst>
    <p:sldId id="256" r:id="rId5"/>
    <p:sldId id="297" r:id="rId6"/>
    <p:sldId id="298" r:id="rId7"/>
    <p:sldId id="264" r:id="rId8"/>
    <p:sldId id="270" r:id="rId9"/>
    <p:sldId id="290" r:id="rId10"/>
    <p:sldId id="291" r:id="rId11"/>
    <p:sldId id="275" r:id="rId12"/>
    <p:sldId id="292" r:id="rId13"/>
    <p:sldId id="293" r:id="rId14"/>
    <p:sldId id="294" r:id="rId15"/>
    <p:sldId id="295" r:id="rId16"/>
    <p:sldId id="296" r:id="rId17"/>
    <p:sldId id="289" r:id="rId18"/>
    <p:sldId id="263" r:id="rId19"/>
  </p:sldIdLst>
  <p:sldSz cx="9144000" cy="6858000" type="screen4x3"/>
  <p:notesSz cx="6797675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8927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695" autoAdjust="0"/>
  </p:normalViewPr>
  <p:slideViewPr>
    <p:cSldViewPr>
      <p:cViewPr varScale="1">
        <p:scale>
          <a:sx n="74" d="100"/>
          <a:sy n="74" d="100"/>
        </p:scale>
        <p:origin x="-102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0537B04-ABDF-49B5-AA59-427AE25B6EE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BD62D86-2BEE-4DA3-BA1B-AB1A221019E7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3175">
          <a:noFill/>
        </a:ln>
      </dgm:spPr>
      <dgm:t>
        <a:bodyPr/>
        <a:lstStyle/>
        <a:p>
          <a:r>
            <a:rPr lang="ru-RU" sz="2000" dirty="0" smtClean="0"/>
            <a:t>Метрологическое обеспечение</a:t>
          </a:r>
          <a:endParaRPr lang="ru-RU" sz="2000" dirty="0">
            <a:solidFill>
              <a:schemeClr val="tx1"/>
            </a:solidFill>
          </a:endParaRPr>
        </a:p>
      </dgm:t>
    </dgm:pt>
    <dgm:pt modelId="{D203C50B-80C2-4E6E-988D-49E7B0D0615C}" type="parTrans" cxnId="{F3446EEA-01DA-40C0-B8CF-5C83B46C5F7C}">
      <dgm:prSet/>
      <dgm:spPr/>
      <dgm:t>
        <a:bodyPr/>
        <a:lstStyle/>
        <a:p>
          <a:endParaRPr lang="ru-RU"/>
        </a:p>
      </dgm:t>
    </dgm:pt>
    <dgm:pt modelId="{36E6D254-1DC2-4A8A-ADB8-9DD6A00C954B}" type="sibTrans" cxnId="{F3446EEA-01DA-40C0-B8CF-5C83B46C5F7C}">
      <dgm:prSet/>
      <dgm:spPr/>
      <dgm:t>
        <a:bodyPr/>
        <a:lstStyle/>
        <a:p>
          <a:endParaRPr lang="ru-RU"/>
        </a:p>
      </dgm:t>
    </dgm:pt>
    <dgm:pt modelId="{63A21A1C-C44B-4625-862F-8B680EFF271E}">
      <dgm:prSet custT="1"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sz="2000" dirty="0" smtClean="0">
              <a:solidFill>
                <a:schemeClr val="tx1"/>
              </a:solidFill>
            </a:rPr>
            <a:t>Система обеспечения единого времени</a:t>
          </a:r>
        </a:p>
      </dgm:t>
    </dgm:pt>
    <dgm:pt modelId="{6A703B9C-7BF2-408B-B073-71F92848AE64}" type="parTrans" cxnId="{51FB45E9-48C8-49DE-96B2-B697CE9670CA}">
      <dgm:prSet/>
      <dgm:spPr/>
      <dgm:t>
        <a:bodyPr/>
        <a:lstStyle/>
        <a:p>
          <a:endParaRPr lang="ru-RU"/>
        </a:p>
      </dgm:t>
    </dgm:pt>
    <dgm:pt modelId="{12A1345C-A43F-4B2A-95F3-7CC372983263}" type="sibTrans" cxnId="{51FB45E9-48C8-49DE-96B2-B697CE9670CA}">
      <dgm:prSet/>
      <dgm:spPr/>
      <dgm:t>
        <a:bodyPr/>
        <a:lstStyle/>
        <a:p>
          <a:endParaRPr lang="ru-RU"/>
        </a:p>
      </dgm:t>
    </dgm:pt>
    <dgm:pt modelId="{3A1B366E-8DD7-473E-BD22-C5355A514245}">
      <dgm:prSet custT="1"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sz="2000" dirty="0" smtClean="0">
              <a:solidFill>
                <a:schemeClr val="tx1"/>
              </a:solidFill>
            </a:rPr>
            <a:t>Способы передачи данных</a:t>
          </a:r>
        </a:p>
      </dgm:t>
    </dgm:pt>
    <dgm:pt modelId="{4D3465AC-0E39-46D8-9FF5-9C2CE9D8E8A6}" type="parTrans" cxnId="{E253F82C-2D31-499C-BC94-F829702024D6}">
      <dgm:prSet/>
      <dgm:spPr/>
      <dgm:t>
        <a:bodyPr/>
        <a:lstStyle/>
        <a:p>
          <a:endParaRPr lang="ru-RU"/>
        </a:p>
      </dgm:t>
    </dgm:pt>
    <dgm:pt modelId="{D3B10BCF-12FC-468B-A455-3EBA96AF664D}" type="sibTrans" cxnId="{E253F82C-2D31-499C-BC94-F829702024D6}">
      <dgm:prSet/>
      <dgm:spPr/>
      <dgm:t>
        <a:bodyPr/>
        <a:lstStyle/>
        <a:p>
          <a:endParaRPr lang="ru-RU"/>
        </a:p>
      </dgm:t>
    </dgm:pt>
    <dgm:pt modelId="{C565B638-A698-467E-B117-07ABCF26B5D9}">
      <dgm:prSet custT="1"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sz="2000" dirty="0" smtClean="0">
              <a:solidFill>
                <a:schemeClr val="tx1"/>
              </a:solidFill>
            </a:rPr>
            <a:t>Верхний уровень системы учета</a:t>
          </a:r>
        </a:p>
      </dgm:t>
    </dgm:pt>
    <dgm:pt modelId="{76F1D629-15D0-401E-AC6B-4440219A3B33}" type="parTrans" cxnId="{FD249EE1-4CE0-4D49-8357-E7A4ED8AF131}">
      <dgm:prSet/>
      <dgm:spPr/>
      <dgm:t>
        <a:bodyPr/>
        <a:lstStyle/>
        <a:p>
          <a:endParaRPr lang="ru-RU"/>
        </a:p>
      </dgm:t>
    </dgm:pt>
    <dgm:pt modelId="{D1E49A7F-2D8D-44BD-B8DF-B20EFE23484C}" type="sibTrans" cxnId="{FD249EE1-4CE0-4D49-8357-E7A4ED8AF131}">
      <dgm:prSet/>
      <dgm:spPr/>
      <dgm:t>
        <a:bodyPr/>
        <a:lstStyle/>
        <a:p>
          <a:endParaRPr lang="ru-RU"/>
        </a:p>
      </dgm:t>
    </dgm:pt>
    <dgm:pt modelId="{45114552-7BE4-46AF-B22E-9D73D3E608B6}">
      <dgm:prSet custT="1"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sz="2000" dirty="0" smtClean="0">
              <a:solidFill>
                <a:schemeClr val="tx1"/>
              </a:solidFill>
            </a:rPr>
            <a:t>Архитектура решения</a:t>
          </a:r>
        </a:p>
      </dgm:t>
    </dgm:pt>
    <dgm:pt modelId="{38837EA9-E0AD-481E-A210-D85B1756CB3A}" type="parTrans" cxnId="{40180F50-0594-4ABA-9023-1822D0F7DDA8}">
      <dgm:prSet/>
      <dgm:spPr/>
      <dgm:t>
        <a:bodyPr/>
        <a:lstStyle/>
        <a:p>
          <a:endParaRPr lang="ru-RU"/>
        </a:p>
      </dgm:t>
    </dgm:pt>
    <dgm:pt modelId="{704477DC-BBC3-4A91-A9CA-CC9F838E6B92}" type="sibTrans" cxnId="{40180F50-0594-4ABA-9023-1822D0F7DDA8}">
      <dgm:prSet/>
      <dgm:spPr/>
      <dgm:t>
        <a:bodyPr/>
        <a:lstStyle/>
        <a:p>
          <a:endParaRPr lang="ru-RU"/>
        </a:p>
      </dgm:t>
    </dgm:pt>
    <dgm:pt modelId="{FE400968-9E68-4DF5-9677-23469F41DDE6}" type="pres">
      <dgm:prSet presAssocID="{40537B04-ABDF-49B5-AA59-427AE25B6EE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FFF5096-FF32-44AC-B8E5-B20CE14A4775}" type="pres">
      <dgm:prSet presAssocID="{BBD62D86-2BEE-4DA3-BA1B-AB1A221019E7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4E7941E-23D8-470B-BB56-1042F4162FA5}" type="pres">
      <dgm:prSet presAssocID="{36E6D254-1DC2-4A8A-ADB8-9DD6A00C954B}" presName="spacer" presStyleCnt="0"/>
      <dgm:spPr/>
    </dgm:pt>
    <dgm:pt modelId="{DDE05CE6-BA8F-465C-83D7-3104C28BB6CA}" type="pres">
      <dgm:prSet presAssocID="{63A21A1C-C44B-4625-862F-8B680EFF271E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4519D5F-1953-4C95-BA56-2F3B6B413FEE}" type="pres">
      <dgm:prSet presAssocID="{12A1345C-A43F-4B2A-95F3-7CC372983263}" presName="spacer" presStyleCnt="0"/>
      <dgm:spPr/>
    </dgm:pt>
    <dgm:pt modelId="{E19B8551-979C-49F7-AB10-1CFA58DE1053}" type="pres">
      <dgm:prSet presAssocID="{45114552-7BE4-46AF-B22E-9D73D3E608B6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E8C40EC-4585-4F97-AF34-B372ABEBE745}" type="pres">
      <dgm:prSet presAssocID="{704477DC-BBC3-4A91-A9CA-CC9F838E6B92}" presName="spacer" presStyleCnt="0"/>
      <dgm:spPr/>
    </dgm:pt>
    <dgm:pt modelId="{A8015BC9-97F9-4E5D-B674-C014F3E80E48}" type="pres">
      <dgm:prSet presAssocID="{3A1B366E-8DD7-473E-BD22-C5355A514245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5990757-3854-45DF-9FA8-5C431F56192E}" type="pres">
      <dgm:prSet presAssocID="{D3B10BCF-12FC-468B-A455-3EBA96AF664D}" presName="spacer" presStyleCnt="0"/>
      <dgm:spPr/>
    </dgm:pt>
    <dgm:pt modelId="{7A815092-4EC7-4875-A7EF-C6E49646954E}" type="pres">
      <dgm:prSet presAssocID="{C565B638-A698-467E-B117-07ABCF26B5D9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2295EA9-EF68-45AB-8DA4-151CDD4D063D}" type="presOf" srcId="{63A21A1C-C44B-4625-862F-8B680EFF271E}" destId="{DDE05CE6-BA8F-465C-83D7-3104C28BB6CA}" srcOrd="0" destOrd="0" presId="urn:microsoft.com/office/officeart/2005/8/layout/vList2"/>
    <dgm:cxn modelId="{E253F82C-2D31-499C-BC94-F829702024D6}" srcId="{40537B04-ABDF-49B5-AA59-427AE25B6EE2}" destId="{3A1B366E-8DD7-473E-BD22-C5355A514245}" srcOrd="3" destOrd="0" parTransId="{4D3465AC-0E39-46D8-9FF5-9C2CE9D8E8A6}" sibTransId="{D3B10BCF-12FC-468B-A455-3EBA96AF664D}"/>
    <dgm:cxn modelId="{9BA37747-7570-446E-98DF-A9557654C10B}" type="presOf" srcId="{C565B638-A698-467E-B117-07ABCF26B5D9}" destId="{7A815092-4EC7-4875-A7EF-C6E49646954E}" srcOrd="0" destOrd="0" presId="urn:microsoft.com/office/officeart/2005/8/layout/vList2"/>
    <dgm:cxn modelId="{EFA4CC2F-DB32-4319-B64D-5FE95157354B}" type="presOf" srcId="{45114552-7BE4-46AF-B22E-9D73D3E608B6}" destId="{E19B8551-979C-49F7-AB10-1CFA58DE1053}" srcOrd="0" destOrd="0" presId="urn:microsoft.com/office/officeart/2005/8/layout/vList2"/>
    <dgm:cxn modelId="{F3446EEA-01DA-40C0-B8CF-5C83B46C5F7C}" srcId="{40537B04-ABDF-49B5-AA59-427AE25B6EE2}" destId="{BBD62D86-2BEE-4DA3-BA1B-AB1A221019E7}" srcOrd="0" destOrd="0" parTransId="{D203C50B-80C2-4E6E-988D-49E7B0D0615C}" sibTransId="{36E6D254-1DC2-4A8A-ADB8-9DD6A00C954B}"/>
    <dgm:cxn modelId="{51FB45E9-48C8-49DE-96B2-B697CE9670CA}" srcId="{40537B04-ABDF-49B5-AA59-427AE25B6EE2}" destId="{63A21A1C-C44B-4625-862F-8B680EFF271E}" srcOrd="1" destOrd="0" parTransId="{6A703B9C-7BF2-408B-B073-71F92848AE64}" sibTransId="{12A1345C-A43F-4B2A-95F3-7CC372983263}"/>
    <dgm:cxn modelId="{FD249EE1-4CE0-4D49-8357-E7A4ED8AF131}" srcId="{40537B04-ABDF-49B5-AA59-427AE25B6EE2}" destId="{C565B638-A698-467E-B117-07ABCF26B5D9}" srcOrd="4" destOrd="0" parTransId="{76F1D629-15D0-401E-AC6B-4440219A3B33}" sibTransId="{D1E49A7F-2D8D-44BD-B8DF-B20EFE23484C}"/>
    <dgm:cxn modelId="{9C173733-237D-4F88-992A-21BBA1254AC9}" type="presOf" srcId="{3A1B366E-8DD7-473E-BD22-C5355A514245}" destId="{A8015BC9-97F9-4E5D-B674-C014F3E80E48}" srcOrd="0" destOrd="0" presId="urn:microsoft.com/office/officeart/2005/8/layout/vList2"/>
    <dgm:cxn modelId="{3CF065EC-37E0-42E8-98F2-A7537E1BBEE7}" type="presOf" srcId="{BBD62D86-2BEE-4DA3-BA1B-AB1A221019E7}" destId="{3FFF5096-FF32-44AC-B8E5-B20CE14A4775}" srcOrd="0" destOrd="0" presId="urn:microsoft.com/office/officeart/2005/8/layout/vList2"/>
    <dgm:cxn modelId="{C47A7CE1-C2DC-4C08-99D5-4A486B502897}" type="presOf" srcId="{40537B04-ABDF-49B5-AA59-427AE25B6EE2}" destId="{FE400968-9E68-4DF5-9677-23469F41DDE6}" srcOrd="0" destOrd="0" presId="urn:microsoft.com/office/officeart/2005/8/layout/vList2"/>
    <dgm:cxn modelId="{40180F50-0594-4ABA-9023-1822D0F7DDA8}" srcId="{40537B04-ABDF-49B5-AA59-427AE25B6EE2}" destId="{45114552-7BE4-46AF-B22E-9D73D3E608B6}" srcOrd="2" destOrd="0" parTransId="{38837EA9-E0AD-481E-A210-D85B1756CB3A}" sibTransId="{704477DC-BBC3-4A91-A9CA-CC9F838E6B92}"/>
    <dgm:cxn modelId="{0DF250BC-F2CA-4C97-863F-5B0D2D2392A1}" type="presParOf" srcId="{FE400968-9E68-4DF5-9677-23469F41DDE6}" destId="{3FFF5096-FF32-44AC-B8E5-B20CE14A4775}" srcOrd="0" destOrd="0" presId="urn:microsoft.com/office/officeart/2005/8/layout/vList2"/>
    <dgm:cxn modelId="{2E68A950-5E91-443E-A430-F8C3130C64F8}" type="presParOf" srcId="{FE400968-9E68-4DF5-9677-23469F41DDE6}" destId="{44E7941E-23D8-470B-BB56-1042F4162FA5}" srcOrd="1" destOrd="0" presId="urn:microsoft.com/office/officeart/2005/8/layout/vList2"/>
    <dgm:cxn modelId="{96A765C6-BD51-49DE-9D3A-1A538148A405}" type="presParOf" srcId="{FE400968-9E68-4DF5-9677-23469F41DDE6}" destId="{DDE05CE6-BA8F-465C-83D7-3104C28BB6CA}" srcOrd="2" destOrd="0" presId="urn:microsoft.com/office/officeart/2005/8/layout/vList2"/>
    <dgm:cxn modelId="{7846A045-B417-44E1-97D7-BC2D42F9FD73}" type="presParOf" srcId="{FE400968-9E68-4DF5-9677-23469F41DDE6}" destId="{A4519D5F-1953-4C95-BA56-2F3B6B413FEE}" srcOrd="3" destOrd="0" presId="urn:microsoft.com/office/officeart/2005/8/layout/vList2"/>
    <dgm:cxn modelId="{3DFDCA86-715B-4BC4-AAED-28BABB5E31F3}" type="presParOf" srcId="{FE400968-9E68-4DF5-9677-23469F41DDE6}" destId="{E19B8551-979C-49F7-AB10-1CFA58DE1053}" srcOrd="4" destOrd="0" presId="urn:microsoft.com/office/officeart/2005/8/layout/vList2"/>
    <dgm:cxn modelId="{939E4B06-1815-4E98-8934-1CBC5E26C67B}" type="presParOf" srcId="{FE400968-9E68-4DF5-9677-23469F41DDE6}" destId="{DE8C40EC-4585-4F97-AF34-B372ABEBE745}" srcOrd="5" destOrd="0" presId="urn:microsoft.com/office/officeart/2005/8/layout/vList2"/>
    <dgm:cxn modelId="{CD469269-FFF1-4B8B-8924-DD54607FF598}" type="presParOf" srcId="{FE400968-9E68-4DF5-9677-23469F41DDE6}" destId="{A8015BC9-97F9-4E5D-B674-C014F3E80E48}" srcOrd="6" destOrd="0" presId="urn:microsoft.com/office/officeart/2005/8/layout/vList2"/>
    <dgm:cxn modelId="{316BED9F-9707-4906-BD7A-65A29F3E1718}" type="presParOf" srcId="{FE400968-9E68-4DF5-9677-23469F41DDE6}" destId="{B5990757-3854-45DF-9FA8-5C431F56192E}" srcOrd="7" destOrd="0" presId="urn:microsoft.com/office/officeart/2005/8/layout/vList2"/>
    <dgm:cxn modelId="{154D0F35-8BAF-48A0-ACF2-4AE4C69E672A}" type="presParOf" srcId="{FE400968-9E68-4DF5-9677-23469F41DDE6}" destId="{7A815092-4EC7-4875-A7EF-C6E49646954E}" srcOrd="8" destOrd="0" presId="urn:microsoft.com/office/officeart/2005/8/layout/vList2"/>
  </dgm:cxnLst>
  <dgm:bg/>
  <dgm:whole>
    <a:ln>
      <a:solidFill>
        <a:schemeClr val="bg1"/>
      </a:solidFill>
    </a:ln>
  </dgm:whole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724103C-38E1-42EA-8988-B9DFAB38B574}" type="doc">
      <dgm:prSet loTypeId="urn:microsoft.com/office/officeart/2005/8/layout/lProcess2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A5BF5ECB-7986-4992-8F32-8128892F1565}">
      <dgm:prSet phldrT="[Текст]"/>
      <dgm:spPr/>
      <dgm:t>
        <a:bodyPr/>
        <a:lstStyle/>
        <a:p>
          <a:r>
            <a:rPr lang="ru-RU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Метрология</a:t>
          </a:r>
          <a:endParaRPr lang="ru-RU" dirty="0"/>
        </a:p>
      </dgm:t>
    </dgm:pt>
    <dgm:pt modelId="{C18216D2-7165-475F-9AAB-CD2F5FF3E935}" type="parTrans" cxnId="{B87BF902-9FD6-4FBF-9B37-27DC0BDFB53A}">
      <dgm:prSet/>
      <dgm:spPr/>
      <dgm:t>
        <a:bodyPr/>
        <a:lstStyle/>
        <a:p>
          <a:endParaRPr lang="ru-RU"/>
        </a:p>
      </dgm:t>
    </dgm:pt>
    <dgm:pt modelId="{C17CADC8-5E10-4460-8511-3E0C56DC40DE}" type="sibTrans" cxnId="{B87BF902-9FD6-4FBF-9B37-27DC0BDFB53A}">
      <dgm:prSet/>
      <dgm:spPr/>
      <dgm:t>
        <a:bodyPr/>
        <a:lstStyle/>
        <a:p>
          <a:endParaRPr lang="ru-RU"/>
        </a:p>
      </dgm:t>
    </dgm:pt>
    <dgm:pt modelId="{49211879-9D09-4748-AEA3-5FF802E25ACE}">
      <dgm:prSet phldrT="[Текст]"/>
      <dgm:spPr/>
      <dgm:t>
        <a:bodyPr/>
        <a:lstStyle/>
        <a:p>
          <a:r>
            <a:rPr lang="ru-RU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Система обеспечения единого времени</a:t>
          </a:r>
          <a:endParaRPr lang="ru-RU" dirty="0" smtClean="0"/>
        </a:p>
      </dgm:t>
    </dgm:pt>
    <dgm:pt modelId="{A9F5ED45-C799-4A03-A2F7-0977501FF1C4}" type="parTrans" cxnId="{CD0E2D0A-8EC8-408A-9F70-F29B03D5DC55}">
      <dgm:prSet/>
      <dgm:spPr/>
      <dgm:t>
        <a:bodyPr/>
        <a:lstStyle/>
        <a:p>
          <a:endParaRPr lang="ru-RU"/>
        </a:p>
      </dgm:t>
    </dgm:pt>
    <dgm:pt modelId="{6D1A8445-67AF-41E6-AA2F-71914B4B8B3D}" type="sibTrans" cxnId="{CD0E2D0A-8EC8-408A-9F70-F29B03D5DC55}">
      <dgm:prSet/>
      <dgm:spPr/>
      <dgm:t>
        <a:bodyPr/>
        <a:lstStyle/>
        <a:p>
          <a:endParaRPr lang="ru-RU"/>
        </a:p>
      </dgm:t>
    </dgm:pt>
    <dgm:pt modelId="{D766D02A-4072-4847-AA0B-0A673F382B13}">
      <dgm:prSet custT="1"/>
      <dgm:spPr/>
      <dgm:t>
        <a:bodyPr/>
        <a:lstStyle/>
        <a:p>
          <a:r>
            <a:rPr lang="ru-RU" sz="1200" dirty="0" smtClean="0"/>
            <a:t>Документы, которые подходят для систем оптового рынка электроэнергии, не совсем корректны для розничного</a:t>
          </a:r>
        </a:p>
      </dgm:t>
    </dgm:pt>
    <dgm:pt modelId="{B872D410-DACA-4C63-960C-C5ED44F3C212}" type="parTrans" cxnId="{A66CCFBF-2473-41AF-BA8A-07D7633ED1B9}">
      <dgm:prSet/>
      <dgm:spPr/>
      <dgm:t>
        <a:bodyPr/>
        <a:lstStyle/>
        <a:p>
          <a:endParaRPr lang="ru-RU"/>
        </a:p>
      </dgm:t>
    </dgm:pt>
    <dgm:pt modelId="{A978AC53-80F8-4B76-A2FA-E93A2DBEB66C}" type="sibTrans" cxnId="{A66CCFBF-2473-41AF-BA8A-07D7633ED1B9}">
      <dgm:prSet/>
      <dgm:spPr/>
      <dgm:t>
        <a:bodyPr/>
        <a:lstStyle/>
        <a:p>
          <a:endParaRPr lang="ru-RU"/>
        </a:p>
      </dgm:t>
    </dgm:pt>
    <dgm:pt modelId="{E5FFD726-9912-411A-916D-70BDBE99E785}">
      <dgm:prSet custT="1"/>
      <dgm:spPr/>
      <dgm:t>
        <a:bodyPr/>
        <a:lstStyle/>
        <a:p>
          <a:r>
            <a:rPr lang="ru-RU" sz="1200" dirty="0" smtClean="0"/>
            <a:t>Модель, когда каждая система индивидуальна и отдельно заносится в </a:t>
          </a:r>
          <a:r>
            <a:rPr lang="ru-RU" sz="1200" dirty="0" err="1" smtClean="0"/>
            <a:t>Госреестр</a:t>
          </a:r>
          <a:r>
            <a:rPr lang="ru-RU" sz="1200" dirty="0" smtClean="0"/>
            <a:t>, не эффективна</a:t>
          </a:r>
        </a:p>
      </dgm:t>
    </dgm:pt>
    <dgm:pt modelId="{095407F5-308A-4E2B-A50E-1E3D5065F976}" type="parTrans" cxnId="{BE2428ED-1DB1-4002-BD5A-493175C54A36}">
      <dgm:prSet/>
      <dgm:spPr/>
      <dgm:t>
        <a:bodyPr/>
        <a:lstStyle/>
        <a:p>
          <a:endParaRPr lang="ru-RU"/>
        </a:p>
      </dgm:t>
    </dgm:pt>
    <dgm:pt modelId="{97E7CFA2-3C3E-44D3-9C8F-E7AD73098EBE}" type="sibTrans" cxnId="{BE2428ED-1DB1-4002-BD5A-493175C54A36}">
      <dgm:prSet/>
      <dgm:spPr/>
      <dgm:t>
        <a:bodyPr/>
        <a:lstStyle/>
        <a:p>
          <a:endParaRPr lang="ru-RU"/>
        </a:p>
      </dgm:t>
    </dgm:pt>
    <dgm:pt modelId="{AF3830C4-99B5-4940-AFAC-327411DD63A7}">
      <dgm:prSet custT="1"/>
      <dgm:spPr/>
      <dgm:t>
        <a:bodyPr/>
        <a:lstStyle/>
        <a:p>
          <a:r>
            <a:rPr lang="ru-RU" sz="1200" dirty="0" smtClean="0"/>
            <a:t>Применение в метрологическом обеспечении типовых проектов, уже зарегистрированных в </a:t>
          </a:r>
          <a:r>
            <a:rPr lang="ru-RU" sz="1200" dirty="0" err="1" smtClean="0"/>
            <a:t>Госреестре</a:t>
          </a:r>
          <a:r>
            <a:rPr lang="ru-RU" sz="1200" dirty="0" smtClean="0"/>
            <a:t>, наиболее  экономически оправдано в настоящий момент</a:t>
          </a:r>
          <a:endParaRPr lang="ru-RU" sz="1200" dirty="0"/>
        </a:p>
      </dgm:t>
    </dgm:pt>
    <dgm:pt modelId="{FA9E3921-7E9C-4515-9E86-0436AF04DB2C}" type="parTrans" cxnId="{3B691BA8-B0E7-4778-9E4E-B905883910D6}">
      <dgm:prSet/>
      <dgm:spPr/>
      <dgm:t>
        <a:bodyPr/>
        <a:lstStyle/>
        <a:p>
          <a:endParaRPr lang="ru-RU"/>
        </a:p>
      </dgm:t>
    </dgm:pt>
    <dgm:pt modelId="{2E38D57C-1258-4A91-9280-95C4FC2162A8}" type="sibTrans" cxnId="{3B691BA8-B0E7-4778-9E4E-B905883910D6}">
      <dgm:prSet/>
      <dgm:spPr/>
      <dgm:t>
        <a:bodyPr/>
        <a:lstStyle/>
        <a:p>
          <a:endParaRPr lang="ru-RU"/>
        </a:p>
      </dgm:t>
    </dgm:pt>
    <dgm:pt modelId="{571371F5-76B0-485F-BC27-1770C08B9A68}">
      <dgm:prSet phldrT="[Текст]" custT="1"/>
      <dgm:spPr/>
      <dgm:t>
        <a:bodyPr/>
        <a:lstStyle/>
        <a:p>
          <a:r>
            <a:rPr lang="ru-RU" sz="1200" dirty="0" smtClean="0">
              <a:solidFill>
                <a:schemeClr val="tx1">
                  <a:lumMod val="95000"/>
                  <a:lumOff val="5000"/>
                </a:schemeClr>
              </a:solidFill>
            </a:rPr>
            <a:t>При большой нагрузке на системы учета по опросу прибавляется задача правильной и корректной синхронизации времени</a:t>
          </a:r>
          <a:endParaRPr lang="ru-RU" sz="1200" dirty="0"/>
        </a:p>
      </dgm:t>
    </dgm:pt>
    <dgm:pt modelId="{1094FEE0-0FA8-4D63-86F4-27BCC8A05A1E}" type="parTrans" cxnId="{A7C1FA7C-4AA7-4A7F-8A00-258CFEB44154}">
      <dgm:prSet/>
      <dgm:spPr/>
      <dgm:t>
        <a:bodyPr/>
        <a:lstStyle/>
        <a:p>
          <a:endParaRPr lang="ru-RU"/>
        </a:p>
      </dgm:t>
    </dgm:pt>
    <dgm:pt modelId="{9DAD1803-FBB9-4884-8A2C-E7320D1C3218}" type="sibTrans" cxnId="{A7C1FA7C-4AA7-4A7F-8A00-258CFEB44154}">
      <dgm:prSet/>
      <dgm:spPr/>
      <dgm:t>
        <a:bodyPr/>
        <a:lstStyle/>
        <a:p>
          <a:endParaRPr lang="ru-RU"/>
        </a:p>
      </dgm:t>
    </dgm:pt>
    <dgm:pt modelId="{86443262-AA27-4588-8085-4F36FCFEE6C9}">
      <dgm:prSet custT="1"/>
      <dgm:spPr/>
      <dgm:t>
        <a:bodyPr/>
        <a:lstStyle/>
        <a:p>
          <a:r>
            <a:rPr lang="ru-RU" sz="1200" dirty="0" smtClean="0">
              <a:solidFill>
                <a:schemeClr val="tx1">
                  <a:lumMod val="95000"/>
                  <a:lumOff val="5000"/>
                </a:schemeClr>
              </a:solidFill>
            </a:rPr>
            <a:t>Построение  системы обеспечения единого времени напрямую зависит от экономической составляющей проекта </a:t>
          </a:r>
        </a:p>
      </dgm:t>
    </dgm:pt>
    <dgm:pt modelId="{018E5BCA-8DDF-46DE-BD88-113624E79214}" type="parTrans" cxnId="{3173C643-73AC-41A6-BADE-373E8696299F}">
      <dgm:prSet/>
      <dgm:spPr/>
      <dgm:t>
        <a:bodyPr/>
        <a:lstStyle/>
        <a:p>
          <a:endParaRPr lang="ru-RU"/>
        </a:p>
      </dgm:t>
    </dgm:pt>
    <dgm:pt modelId="{DF878C79-99AF-4829-8A44-620716FCEDBD}" type="sibTrans" cxnId="{3173C643-73AC-41A6-BADE-373E8696299F}">
      <dgm:prSet/>
      <dgm:spPr/>
      <dgm:t>
        <a:bodyPr/>
        <a:lstStyle/>
        <a:p>
          <a:endParaRPr lang="ru-RU"/>
        </a:p>
      </dgm:t>
    </dgm:pt>
    <dgm:pt modelId="{67B36BE5-6FBA-4197-83A7-3336D979D21F}">
      <dgm:prSet custT="1"/>
      <dgm:spPr/>
      <dgm:t>
        <a:bodyPr/>
        <a:lstStyle/>
        <a:p>
          <a:r>
            <a:rPr lang="ru-RU" sz="1200" dirty="0" smtClean="0">
              <a:solidFill>
                <a:schemeClr val="tx1">
                  <a:lumMod val="95000"/>
                  <a:lumOff val="5000"/>
                </a:schemeClr>
              </a:solidFill>
            </a:rPr>
            <a:t>Реализация системы обеспечения единого времени влияет на  архитектуру системы</a:t>
          </a:r>
        </a:p>
      </dgm:t>
    </dgm:pt>
    <dgm:pt modelId="{00491C54-1693-4FD2-81D8-CA5A2400D716}" type="parTrans" cxnId="{B5A252E9-8559-49D9-9580-C65E7912FDEF}">
      <dgm:prSet/>
      <dgm:spPr/>
      <dgm:t>
        <a:bodyPr/>
        <a:lstStyle/>
        <a:p>
          <a:endParaRPr lang="ru-RU"/>
        </a:p>
      </dgm:t>
    </dgm:pt>
    <dgm:pt modelId="{875BA3D8-EC97-4A36-B355-DC5DE1D16187}" type="sibTrans" cxnId="{B5A252E9-8559-49D9-9580-C65E7912FDEF}">
      <dgm:prSet/>
      <dgm:spPr/>
      <dgm:t>
        <a:bodyPr/>
        <a:lstStyle/>
        <a:p>
          <a:endParaRPr lang="ru-RU"/>
        </a:p>
      </dgm:t>
    </dgm:pt>
    <dgm:pt modelId="{D6C0877A-AC25-4AFA-BAC4-3E5F192C994F}" type="pres">
      <dgm:prSet presAssocID="{7724103C-38E1-42EA-8988-B9DFAB38B574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74ECEB4-B127-4E72-82FD-B46E8EB3CD33}" type="pres">
      <dgm:prSet presAssocID="{A5BF5ECB-7986-4992-8F32-8128892F1565}" presName="compNode" presStyleCnt="0"/>
      <dgm:spPr/>
      <dgm:t>
        <a:bodyPr/>
        <a:lstStyle/>
        <a:p>
          <a:endParaRPr lang="ru-RU"/>
        </a:p>
      </dgm:t>
    </dgm:pt>
    <dgm:pt modelId="{662D8CB8-EB5D-4A2B-80B0-E25C96C9B989}" type="pres">
      <dgm:prSet presAssocID="{A5BF5ECB-7986-4992-8F32-8128892F1565}" presName="aNode" presStyleLbl="bgShp" presStyleIdx="0" presStyleCnt="2" custScaleX="51944" custScaleY="80712" custLinFactNeighborX="2031" custLinFactNeighborY="5068"/>
      <dgm:spPr/>
      <dgm:t>
        <a:bodyPr/>
        <a:lstStyle/>
        <a:p>
          <a:endParaRPr lang="ru-RU"/>
        </a:p>
      </dgm:t>
    </dgm:pt>
    <dgm:pt modelId="{AADDEA1C-D52E-4C04-8749-BF8C94739B1E}" type="pres">
      <dgm:prSet presAssocID="{A5BF5ECB-7986-4992-8F32-8128892F1565}" presName="textNode" presStyleLbl="bgShp" presStyleIdx="0" presStyleCnt="2"/>
      <dgm:spPr/>
      <dgm:t>
        <a:bodyPr/>
        <a:lstStyle/>
        <a:p>
          <a:endParaRPr lang="ru-RU"/>
        </a:p>
      </dgm:t>
    </dgm:pt>
    <dgm:pt modelId="{D6BD7313-2E46-40CA-BB17-F1D55366427F}" type="pres">
      <dgm:prSet presAssocID="{A5BF5ECB-7986-4992-8F32-8128892F1565}" presName="compChildNode" presStyleCnt="0"/>
      <dgm:spPr/>
      <dgm:t>
        <a:bodyPr/>
        <a:lstStyle/>
        <a:p>
          <a:endParaRPr lang="ru-RU"/>
        </a:p>
      </dgm:t>
    </dgm:pt>
    <dgm:pt modelId="{60EDD6EE-4502-4271-A68B-2DE2562823DD}" type="pres">
      <dgm:prSet presAssocID="{A5BF5ECB-7986-4992-8F32-8128892F1565}" presName="theInnerList" presStyleCnt="0"/>
      <dgm:spPr/>
      <dgm:t>
        <a:bodyPr/>
        <a:lstStyle/>
        <a:p>
          <a:endParaRPr lang="ru-RU"/>
        </a:p>
      </dgm:t>
    </dgm:pt>
    <dgm:pt modelId="{6518B3A4-B99E-4CAA-A6F1-C4E5C3F39908}" type="pres">
      <dgm:prSet presAssocID="{D766D02A-4072-4847-AA0B-0A673F382B13}" presName="childNode" presStyleLbl="node1" presStyleIdx="0" presStyleCnt="6" custScaleX="53875" custScaleY="19224" custLinFactNeighborX="1661" custLinFactNeighborY="7223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7016CC8-14BC-41AC-B8BD-456B17243410}" type="pres">
      <dgm:prSet presAssocID="{D766D02A-4072-4847-AA0B-0A673F382B13}" presName="aSpace2" presStyleCnt="0"/>
      <dgm:spPr/>
    </dgm:pt>
    <dgm:pt modelId="{C3378C7D-6813-4232-A5C5-1C88A7A75FBD}" type="pres">
      <dgm:prSet presAssocID="{E5FFD726-9912-411A-916D-70BDBE99E785}" presName="childNode" presStyleLbl="node1" presStyleIdx="1" presStyleCnt="6" custScaleX="53612" custScaleY="19224" custLinFactNeighborX="1459" custLinFactNeighborY="3545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7F8539B-BA6E-40F3-BD28-B70F518190D8}" type="pres">
      <dgm:prSet presAssocID="{E5FFD726-9912-411A-916D-70BDBE99E785}" presName="aSpace2" presStyleCnt="0"/>
      <dgm:spPr/>
    </dgm:pt>
    <dgm:pt modelId="{83DA69A0-9CA9-44DA-9CC2-E9B7C6D2BA1B}" type="pres">
      <dgm:prSet presAssocID="{AF3830C4-99B5-4940-AFAC-327411DD63A7}" presName="childNode" presStyleLbl="node1" presStyleIdx="2" presStyleCnt="6" custScaleX="53612" custScaleY="27317" custLinFactNeighborX="1459" custLinFactNeighborY="-1476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642975D-F729-4AF5-87FC-FB5762C9A706}" type="pres">
      <dgm:prSet presAssocID="{A5BF5ECB-7986-4992-8F32-8128892F1565}" presName="aSpace" presStyleCnt="0"/>
      <dgm:spPr/>
      <dgm:t>
        <a:bodyPr/>
        <a:lstStyle/>
        <a:p>
          <a:endParaRPr lang="ru-RU"/>
        </a:p>
      </dgm:t>
    </dgm:pt>
    <dgm:pt modelId="{C4CEE954-4E5C-4F28-B2C2-BF470D6989E1}" type="pres">
      <dgm:prSet presAssocID="{49211879-9D09-4748-AEA3-5FF802E25ACE}" presName="compNode" presStyleCnt="0"/>
      <dgm:spPr/>
      <dgm:t>
        <a:bodyPr/>
        <a:lstStyle/>
        <a:p>
          <a:endParaRPr lang="ru-RU"/>
        </a:p>
      </dgm:t>
    </dgm:pt>
    <dgm:pt modelId="{1F643784-E3D3-46AF-B770-EBB2826D1081}" type="pres">
      <dgm:prSet presAssocID="{49211879-9D09-4748-AEA3-5FF802E25ACE}" presName="aNode" presStyleLbl="bgShp" presStyleIdx="1" presStyleCnt="2" custScaleX="58621" custScaleY="82475" custLinFactNeighborX="-2235" custLinFactNeighborY="4895"/>
      <dgm:spPr/>
      <dgm:t>
        <a:bodyPr/>
        <a:lstStyle/>
        <a:p>
          <a:endParaRPr lang="ru-RU"/>
        </a:p>
      </dgm:t>
    </dgm:pt>
    <dgm:pt modelId="{4378960D-2D8A-4FD7-BF6A-A24B3EE9C4D2}" type="pres">
      <dgm:prSet presAssocID="{49211879-9D09-4748-AEA3-5FF802E25ACE}" presName="textNode" presStyleLbl="bgShp" presStyleIdx="1" presStyleCnt="2"/>
      <dgm:spPr/>
      <dgm:t>
        <a:bodyPr/>
        <a:lstStyle/>
        <a:p>
          <a:endParaRPr lang="ru-RU"/>
        </a:p>
      </dgm:t>
    </dgm:pt>
    <dgm:pt modelId="{E71965BD-F61E-4A22-BC99-F7881C91142A}" type="pres">
      <dgm:prSet presAssocID="{49211879-9D09-4748-AEA3-5FF802E25ACE}" presName="compChildNode" presStyleCnt="0"/>
      <dgm:spPr/>
      <dgm:t>
        <a:bodyPr/>
        <a:lstStyle/>
        <a:p>
          <a:endParaRPr lang="ru-RU"/>
        </a:p>
      </dgm:t>
    </dgm:pt>
    <dgm:pt modelId="{68E1F87D-DD99-4253-8C06-1B9C1D889FC7}" type="pres">
      <dgm:prSet presAssocID="{49211879-9D09-4748-AEA3-5FF802E25ACE}" presName="theInnerList" presStyleCnt="0"/>
      <dgm:spPr/>
      <dgm:t>
        <a:bodyPr/>
        <a:lstStyle/>
        <a:p>
          <a:endParaRPr lang="ru-RU"/>
        </a:p>
      </dgm:t>
    </dgm:pt>
    <dgm:pt modelId="{BC41C02F-9AFB-4906-9B17-8970F2A79ABD}" type="pres">
      <dgm:prSet presAssocID="{571371F5-76B0-485F-BC27-1770C08B9A68}" presName="childNode" presStyleLbl="node1" presStyleIdx="3" presStyleCnt="6" custScaleX="64998" custScaleY="20120" custLinFactNeighborX="-2411" custLinFactNeighborY="4511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9FBC0A-8A36-4B21-90D8-112449554D12}" type="pres">
      <dgm:prSet presAssocID="{571371F5-76B0-485F-BC27-1770C08B9A68}" presName="aSpace2" presStyleCnt="0"/>
      <dgm:spPr/>
    </dgm:pt>
    <dgm:pt modelId="{B5DB9011-D135-420E-B652-3B03F104855D}" type="pres">
      <dgm:prSet presAssocID="{86443262-AA27-4588-8085-4F36FCFEE6C9}" presName="childNode" presStyleLbl="node1" presStyleIdx="4" presStyleCnt="6" custScaleX="64998" custScaleY="20120" custLinFactNeighborX="-218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747FED8-76FA-47C8-8DA1-5E5D2169696B}" type="pres">
      <dgm:prSet presAssocID="{86443262-AA27-4588-8085-4F36FCFEE6C9}" presName="aSpace2" presStyleCnt="0"/>
      <dgm:spPr/>
    </dgm:pt>
    <dgm:pt modelId="{EA706D72-1332-4722-842D-E631CA6C0ABD}" type="pres">
      <dgm:prSet presAssocID="{67B36BE5-6FBA-4197-83A7-3336D979D21F}" presName="childNode" presStyleLbl="node1" presStyleIdx="5" presStyleCnt="6" custScaleX="63984" custScaleY="20120" custLinFactNeighborX="-1679" custLinFactNeighborY="-5716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6A79156-F40F-4F66-8215-A055DDB5DF5B}" type="presOf" srcId="{67B36BE5-6FBA-4197-83A7-3336D979D21F}" destId="{EA706D72-1332-4722-842D-E631CA6C0ABD}" srcOrd="0" destOrd="0" presId="urn:microsoft.com/office/officeart/2005/8/layout/lProcess2"/>
    <dgm:cxn modelId="{6AA500B2-D2E1-4EF9-8503-F36C1128164B}" type="presOf" srcId="{7724103C-38E1-42EA-8988-B9DFAB38B574}" destId="{D6C0877A-AC25-4AFA-BAC4-3E5F192C994F}" srcOrd="0" destOrd="0" presId="urn:microsoft.com/office/officeart/2005/8/layout/lProcess2"/>
    <dgm:cxn modelId="{3599F421-D231-42CC-8740-33EDC150B7D5}" type="presOf" srcId="{AF3830C4-99B5-4940-AFAC-327411DD63A7}" destId="{83DA69A0-9CA9-44DA-9CC2-E9B7C6D2BA1B}" srcOrd="0" destOrd="0" presId="urn:microsoft.com/office/officeart/2005/8/layout/lProcess2"/>
    <dgm:cxn modelId="{E42BDB7A-6AEE-4E09-A02B-F12581EC7734}" type="presOf" srcId="{A5BF5ECB-7986-4992-8F32-8128892F1565}" destId="{AADDEA1C-D52E-4C04-8749-BF8C94739B1E}" srcOrd="1" destOrd="0" presId="urn:microsoft.com/office/officeart/2005/8/layout/lProcess2"/>
    <dgm:cxn modelId="{A66CCFBF-2473-41AF-BA8A-07D7633ED1B9}" srcId="{A5BF5ECB-7986-4992-8F32-8128892F1565}" destId="{D766D02A-4072-4847-AA0B-0A673F382B13}" srcOrd="0" destOrd="0" parTransId="{B872D410-DACA-4C63-960C-C5ED44F3C212}" sibTransId="{A978AC53-80F8-4B76-A2FA-E93A2DBEB66C}"/>
    <dgm:cxn modelId="{CD0E2D0A-8EC8-408A-9F70-F29B03D5DC55}" srcId="{7724103C-38E1-42EA-8988-B9DFAB38B574}" destId="{49211879-9D09-4748-AEA3-5FF802E25ACE}" srcOrd="1" destOrd="0" parTransId="{A9F5ED45-C799-4A03-A2F7-0977501FF1C4}" sibTransId="{6D1A8445-67AF-41E6-AA2F-71914B4B8B3D}"/>
    <dgm:cxn modelId="{B5A252E9-8559-49D9-9580-C65E7912FDEF}" srcId="{49211879-9D09-4748-AEA3-5FF802E25ACE}" destId="{67B36BE5-6FBA-4197-83A7-3336D979D21F}" srcOrd="2" destOrd="0" parTransId="{00491C54-1693-4FD2-81D8-CA5A2400D716}" sibTransId="{875BA3D8-EC97-4A36-B355-DC5DE1D16187}"/>
    <dgm:cxn modelId="{81F28751-A637-4BE4-B4EA-AB00689D7025}" type="presOf" srcId="{49211879-9D09-4748-AEA3-5FF802E25ACE}" destId="{4378960D-2D8A-4FD7-BF6A-A24B3EE9C4D2}" srcOrd="1" destOrd="0" presId="urn:microsoft.com/office/officeart/2005/8/layout/lProcess2"/>
    <dgm:cxn modelId="{BE2428ED-1DB1-4002-BD5A-493175C54A36}" srcId="{A5BF5ECB-7986-4992-8F32-8128892F1565}" destId="{E5FFD726-9912-411A-916D-70BDBE99E785}" srcOrd="1" destOrd="0" parTransId="{095407F5-308A-4E2B-A50E-1E3D5065F976}" sibTransId="{97E7CFA2-3C3E-44D3-9C8F-E7AD73098EBE}"/>
    <dgm:cxn modelId="{8876DFD7-F9B7-40C6-9802-74E67A590010}" type="presOf" srcId="{D766D02A-4072-4847-AA0B-0A673F382B13}" destId="{6518B3A4-B99E-4CAA-A6F1-C4E5C3F39908}" srcOrd="0" destOrd="0" presId="urn:microsoft.com/office/officeart/2005/8/layout/lProcess2"/>
    <dgm:cxn modelId="{3173C643-73AC-41A6-BADE-373E8696299F}" srcId="{49211879-9D09-4748-AEA3-5FF802E25ACE}" destId="{86443262-AA27-4588-8085-4F36FCFEE6C9}" srcOrd="1" destOrd="0" parTransId="{018E5BCA-8DDF-46DE-BD88-113624E79214}" sibTransId="{DF878C79-99AF-4829-8A44-620716FCEDBD}"/>
    <dgm:cxn modelId="{B87BF902-9FD6-4FBF-9B37-27DC0BDFB53A}" srcId="{7724103C-38E1-42EA-8988-B9DFAB38B574}" destId="{A5BF5ECB-7986-4992-8F32-8128892F1565}" srcOrd="0" destOrd="0" parTransId="{C18216D2-7165-475F-9AAB-CD2F5FF3E935}" sibTransId="{C17CADC8-5E10-4460-8511-3E0C56DC40DE}"/>
    <dgm:cxn modelId="{BF75FDFD-B7E1-42E7-9D7E-6A69F21E2768}" type="presOf" srcId="{E5FFD726-9912-411A-916D-70BDBE99E785}" destId="{C3378C7D-6813-4232-A5C5-1C88A7A75FBD}" srcOrd="0" destOrd="0" presId="urn:microsoft.com/office/officeart/2005/8/layout/lProcess2"/>
    <dgm:cxn modelId="{3B691BA8-B0E7-4778-9E4E-B905883910D6}" srcId="{A5BF5ECB-7986-4992-8F32-8128892F1565}" destId="{AF3830C4-99B5-4940-AFAC-327411DD63A7}" srcOrd="2" destOrd="0" parTransId="{FA9E3921-7E9C-4515-9E86-0436AF04DB2C}" sibTransId="{2E38D57C-1258-4A91-9280-95C4FC2162A8}"/>
    <dgm:cxn modelId="{23C4A577-7616-481D-B7DE-B9C72E196D00}" type="presOf" srcId="{49211879-9D09-4748-AEA3-5FF802E25ACE}" destId="{1F643784-E3D3-46AF-B770-EBB2826D1081}" srcOrd="0" destOrd="0" presId="urn:microsoft.com/office/officeart/2005/8/layout/lProcess2"/>
    <dgm:cxn modelId="{B0446B0A-92C9-4A03-9848-30225BB206E1}" type="presOf" srcId="{86443262-AA27-4588-8085-4F36FCFEE6C9}" destId="{B5DB9011-D135-420E-B652-3B03F104855D}" srcOrd="0" destOrd="0" presId="urn:microsoft.com/office/officeart/2005/8/layout/lProcess2"/>
    <dgm:cxn modelId="{99968696-B388-4BA6-89B1-F06B0B2F2296}" type="presOf" srcId="{A5BF5ECB-7986-4992-8F32-8128892F1565}" destId="{662D8CB8-EB5D-4A2B-80B0-E25C96C9B989}" srcOrd="0" destOrd="0" presId="urn:microsoft.com/office/officeart/2005/8/layout/lProcess2"/>
    <dgm:cxn modelId="{A7C1FA7C-4AA7-4A7F-8A00-258CFEB44154}" srcId="{49211879-9D09-4748-AEA3-5FF802E25ACE}" destId="{571371F5-76B0-485F-BC27-1770C08B9A68}" srcOrd="0" destOrd="0" parTransId="{1094FEE0-0FA8-4D63-86F4-27BCC8A05A1E}" sibTransId="{9DAD1803-FBB9-4884-8A2C-E7320D1C3218}"/>
    <dgm:cxn modelId="{A2818E13-17A9-4739-8FFA-57A715676217}" type="presOf" srcId="{571371F5-76B0-485F-BC27-1770C08B9A68}" destId="{BC41C02F-9AFB-4906-9B17-8970F2A79ABD}" srcOrd="0" destOrd="0" presId="urn:microsoft.com/office/officeart/2005/8/layout/lProcess2"/>
    <dgm:cxn modelId="{9DC8DE0E-5345-4C2A-98FF-09B4B1C55E15}" type="presParOf" srcId="{D6C0877A-AC25-4AFA-BAC4-3E5F192C994F}" destId="{074ECEB4-B127-4E72-82FD-B46E8EB3CD33}" srcOrd="0" destOrd="0" presId="urn:microsoft.com/office/officeart/2005/8/layout/lProcess2"/>
    <dgm:cxn modelId="{83152E83-6BE5-4641-90E5-6BCEA4AA3B29}" type="presParOf" srcId="{074ECEB4-B127-4E72-82FD-B46E8EB3CD33}" destId="{662D8CB8-EB5D-4A2B-80B0-E25C96C9B989}" srcOrd="0" destOrd="0" presId="urn:microsoft.com/office/officeart/2005/8/layout/lProcess2"/>
    <dgm:cxn modelId="{20933533-F72C-4F8C-8575-29F443628E56}" type="presParOf" srcId="{074ECEB4-B127-4E72-82FD-B46E8EB3CD33}" destId="{AADDEA1C-D52E-4C04-8749-BF8C94739B1E}" srcOrd="1" destOrd="0" presId="urn:microsoft.com/office/officeart/2005/8/layout/lProcess2"/>
    <dgm:cxn modelId="{5B651866-62CB-43DC-9903-806916D14715}" type="presParOf" srcId="{074ECEB4-B127-4E72-82FD-B46E8EB3CD33}" destId="{D6BD7313-2E46-40CA-BB17-F1D55366427F}" srcOrd="2" destOrd="0" presId="urn:microsoft.com/office/officeart/2005/8/layout/lProcess2"/>
    <dgm:cxn modelId="{472E51EC-1DA1-4C35-8310-29EB00468BFD}" type="presParOf" srcId="{D6BD7313-2E46-40CA-BB17-F1D55366427F}" destId="{60EDD6EE-4502-4271-A68B-2DE2562823DD}" srcOrd="0" destOrd="0" presId="urn:microsoft.com/office/officeart/2005/8/layout/lProcess2"/>
    <dgm:cxn modelId="{1B9038B0-8B2F-4396-B6D8-89C82A41637D}" type="presParOf" srcId="{60EDD6EE-4502-4271-A68B-2DE2562823DD}" destId="{6518B3A4-B99E-4CAA-A6F1-C4E5C3F39908}" srcOrd="0" destOrd="0" presId="urn:microsoft.com/office/officeart/2005/8/layout/lProcess2"/>
    <dgm:cxn modelId="{6C39EC66-9E12-4E2E-909B-A5CB80157F06}" type="presParOf" srcId="{60EDD6EE-4502-4271-A68B-2DE2562823DD}" destId="{77016CC8-14BC-41AC-B8BD-456B17243410}" srcOrd="1" destOrd="0" presId="urn:microsoft.com/office/officeart/2005/8/layout/lProcess2"/>
    <dgm:cxn modelId="{A4D8E7BC-51CB-4238-8DF9-37427B2B12A6}" type="presParOf" srcId="{60EDD6EE-4502-4271-A68B-2DE2562823DD}" destId="{C3378C7D-6813-4232-A5C5-1C88A7A75FBD}" srcOrd="2" destOrd="0" presId="urn:microsoft.com/office/officeart/2005/8/layout/lProcess2"/>
    <dgm:cxn modelId="{C9E93FE5-488E-43C6-BE0B-F04057A9EA63}" type="presParOf" srcId="{60EDD6EE-4502-4271-A68B-2DE2562823DD}" destId="{C7F8539B-BA6E-40F3-BD28-B70F518190D8}" srcOrd="3" destOrd="0" presId="urn:microsoft.com/office/officeart/2005/8/layout/lProcess2"/>
    <dgm:cxn modelId="{E8D4F817-5532-45B0-9508-24A1C654C54A}" type="presParOf" srcId="{60EDD6EE-4502-4271-A68B-2DE2562823DD}" destId="{83DA69A0-9CA9-44DA-9CC2-E9B7C6D2BA1B}" srcOrd="4" destOrd="0" presId="urn:microsoft.com/office/officeart/2005/8/layout/lProcess2"/>
    <dgm:cxn modelId="{38B6E2D1-0A8C-4F67-893F-9ADB095370CE}" type="presParOf" srcId="{D6C0877A-AC25-4AFA-BAC4-3E5F192C994F}" destId="{B642975D-F729-4AF5-87FC-FB5762C9A706}" srcOrd="1" destOrd="0" presId="urn:microsoft.com/office/officeart/2005/8/layout/lProcess2"/>
    <dgm:cxn modelId="{9ABEB84A-E3E9-4CB7-968D-6CDAB8EA962C}" type="presParOf" srcId="{D6C0877A-AC25-4AFA-BAC4-3E5F192C994F}" destId="{C4CEE954-4E5C-4F28-B2C2-BF470D6989E1}" srcOrd="2" destOrd="0" presId="urn:microsoft.com/office/officeart/2005/8/layout/lProcess2"/>
    <dgm:cxn modelId="{0FBE1E41-4108-43DC-BD7E-DE80077FAA67}" type="presParOf" srcId="{C4CEE954-4E5C-4F28-B2C2-BF470D6989E1}" destId="{1F643784-E3D3-46AF-B770-EBB2826D1081}" srcOrd="0" destOrd="0" presId="urn:microsoft.com/office/officeart/2005/8/layout/lProcess2"/>
    <dgm:cxn modelId="{E1802A33-D14C-41B1-9EE9-C198856FE377}" type="presParOf" srcId="{C4CEE954-4E5C-4F28-B2C2-BF470D6989E1}" destId="{4378960D-2D8A-4FD7-BF6A-A24B3EE9C4D2}" srcOrd="1" destOrd="0" presId="urn:microsoft.com/office/officeart/2005/8/layout/lProcess2"/>
    <dgm:cxn modelId="{6F6ECA89-379A-4583-B6F6-6D4B91155BED}" type="presParOf" srcId="{C4CEE954-4E5C-4F28-B2C2-BF470D6989E1}" destId="{E71965BD-F61E-4A22-BC99-F7881C91142A}" srcOrd="2" destOrd="0" presId="urn:microsoft.com/office/officeart/2005/8/layout/lProcess2"/>
    <dgm:cxn modelId="{5FB106D4-959D-48F8-86AD-5D344F30D4BD}" type="presParOf" srcId="{E71965BD-F61E-4A22-BC99-F7881C91142A}" destId="{68E1F87D-DD99-4253-8C06-1B9C1D889FC7}" srcOrd="0" destOrd="0" presId="urn:microsoft.com/office/officeart/2005/8/layout/lProcess2"/>
    <dgm:cxn modelId="{CEA30515-F2CF-4767-ABDF-E9191B7F3856}" type="presParOf" srcId="{68E1F87D-DD99-4253-8C06-1B9C1D889FC7}" destId="{BC41C02F-9AFB-4906-9B17-8970F2A79ABD}" srcOrd="0" destOrd="0" presId="urn:microsoft.com/office/officeart/2005/8/layout/lProcess2"/>
    <dgm:cxn modelId="{102BFEF7-38E2-4C44-9A79-9436E8EC50CC}" type="presParOf" srcId="{68E1F87D-DD99-4253-8C06-1B9C1D889FC7}" destId="{739FBC0A-8A36-4B21-90D8-112449554D12}" srcOrd="1" destOrd="0" presId="urn:microsoft.com/office/officeart/2005/8/layout/lProcess2"/>
    <dgm:cxn modelId="{E3123379-C02C-445E-9F36-77CC8DB29C3E}" type="presParOf" srcId="{68E1F87D-DD99-4253-8C06-1B9C1D889FC7}" destId="{B5DB9011-D135-420E-B652-3B03F104855D}" srcOrd="2" destOrd="0" presId="urn:microsoft.com/office/officeart/2005/8/layout/lProcess2"/>
    <dgm:cxn modelId="{B094EABE-4923-4E43-9CCB-5970E8501A7B}" type="presParOf" srcId="{68E1F87D-DD99-4253-8C06-1B9C1D889FC7}" destId="{A747FED8-76FA-47C8-8DA1-5E5D2169696B}" srcOrd="3" destOrd="0" presId="urn:microsoft.com/office/officeart/2005/8/layout/lProcess2"/>
    <dgm:cxn modelId="{5E3A29DE-6972-4A5F-B60C-AC7C05579056}" type="presParOf" srcId="{68E1F87D-DD99-4253-8C06-1B9C1D889FC7}" destId="{EA706D72-1332-4722-842D-E631CA6C0ABD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5F664A4-A79A-45AF-AA43-5950FB2753FF}" type="doc">
      <dgm:prSet loTypeId="urn:microsoft.com/office/officeart/2005/8/layout/chevron2" loCatId="list" qsTypeId="urn:microsoft.com/office/officeart/2005/8/quickstyle/3d2" qsCatId="3D" csTypeId="urn:microsoft.com/office/officeart/2005/8/colors/accent6_2" csCatId="accent6" phldr="1"/>
      <dgm:spPr/>
      <dgm:t>
        <a:bodyPr/>
        <a:lstStyle/>
        <a:p>
          <a:endParaRPr lang="ru-RU"/>
        </a:p>
      </dgm:t>
    </dgm:pt>
    <dgm:pt modelId="{71FD0E66-E155-4FFA-A84F-92E5BA2D0627}">
      <dgm:prSet phldrT="[Текст]" custT="1"/>
      <dgm:spPr/>
      <dgm:t>
        <a:bodyPr lIns="0" tIns="0" rIns="0" bIns="0"/>
        <a:lstStyle/>
        <a:p>
          <a:endParaRPr lang="ru-RU" sz="2000" u="none" spc="0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endParaRPr lang="ru-RU" sz="2000" u="none" spc="0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endParaRPr lang="ru-RU" sz="2000" u="none" spc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6A9817C-E884-437E-93A3-FACE30432029}" type="parTrans" cxnId="{1C2D7450-DC75-4B59-9B1E-7EDC0BCBD8CD}">
      <dgm:prSet/>
      <dgm:spPr/>
      <dgm:t>
        <a:bodyPr/>
        <a:lstStyle/>
        <a:p>
          <a:endParaRPr lang="ru-RU"/>
        </a:p>
      </dgm:t>
    </dgm:pt>
    <dgm:pt modelId="{A486CD4B-CA70-4691-A261-38DD19237D8A}" type="sibTrans" cxnId="{1C2D7450-DC75-4B59-9B1E-7EDC0BCBD8CD}">
      <dgm:prSet/>
      <dgm:spPr/>
      <dgm:t>
        <a:bodyPr/>
        <a:lstStyle/>
        <a:p>
          <a:endParaRPr lang="ru-RU"/>
        </a:p>
      </dgm:t>
    </dgm:pt>
    <dgm:pt modelId="{74EB82AC-40A7-411E-A6AE-3B0C50DCB9A2}" type="pres">
      <dgm:prSet presAssocID="{15F664A4-A79A-45AF-AA43-5950FB2753FF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EE141EE-6E87-4200-AA28-574FBF9B2E18}" type="pres">
      <dgm:prSet presAssocID="{71FD0E66-E155-4FFA-A84F-92E5BA2D0627}" presName="composite" presStyleCnt="0"/>
      <dgm:spPr/>
    </dgm:pt>
    <dgm:pt modelId="{C4710A72-7588-42B0-855E-ACC47D18BCA7}" type="pres">
      <dgm:prSet presAssocID="{71FD0E66-E155-4FFA-A84F-92E5BA2D0627}" presName="parentText" presStyleLbl="alignNode1" presStyleIdx="0" presStyleCnt="1" custScaleX="80595" custLinFactNeighborX="-412" custLinFactNeighborY="-14576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D788B2A-A1A5-427C-9914-498370CB7463}" type="pres">
      <dgm:prSet presAssocID="{71FD0E66-E155-4FFA-A84F-92E5BA2D0627}" presName="descendantText" presStyleLbl="alignAcc1" presStyleIdx="0" presStyleCnt="1" custScaleX="105795" custScaleY="162637" custLinFactNeighborX="-823" custLinFactNeighborY="1349">
        <dgm:presLayoutVars>
          <dgm:bulletEnabled val="1"/>
        </dgm:presLayoutVars>
      </dgm:prSet>
      <dgm:spPr/>
    </dgm:pt>
  </dgm:ptLst>
  <dgm:cxnLst>
    <dgm:cxn modelId="{77E586B0-F3A5-44D7-AD1A-0C6CC40E93DB}" type="presOf" srcId="{71FD0E66-E155-4FFA-A84F-92E5BA2D0627}" destId="{C4710A72-7588-42B0-855E-ACC47D18BCA7}" srcOrd="0" destOrd="0" presId="urn:microsoft.com/office/officeart/2005/8/layout/chevron2"/>
    <dgm:cxn modelId="{21B5079F-8C18-4977-8459-319C990403CA}" type="presOf" srcId="{15F664A4-A79A-45AF-AA43-5950FB2753FF}" destId="{74EB82AC-40A7-411E-A6AE-3B0C50DCB9A2}" srcOrd="0" destOrd="0" presId="urn:microsoft.com/office/officeart/2005/8/layout/chevron2"/>
    <dgm:cxn modelId="{1C2D7450-DC75-4B59-9B1E-7EDC0BCBD8CD}" srcId="{15F664A4-A79A-45AF-AA43-5950FB2753FF}" destId="{71FD0E66-E155-4FFA-A84F-92E5BA2D0627}" srcOrd="0" destOrd="0" parTransId="{36A9817C-E884-437E-93A3-FACE30432029}" sibTransId="{A486CD4B-CA70-4691-A261-38DD19237D8A}"/>
    <dgm:cxn modelId="{E4F30132-6271-415D-84EB-E9C62F7B670C}" type="presParOf" srcId="{74EB82AC-40A7-411E-A6AE-3B0C50DCB9A2}" destId="{6EE141EE-6E87-4200-AA28-574FBF9B2E18}" srcOrd="0" destOrd="0" presId="urn:microsoft.com/office/officeart/2005/8/layout/chevron2"/>
    <dgm:cxn modelId="{6825D99C-B694-4D5D-87F4-924736B6B750}" type="presParOf" srcId="{6EE141EE-6E87-4200-AA28-574FBF9B2E18}" destId="{C4710A72-7588-42B0-855E-ACC47D18BCA7}" srcOrd="0" destOrd="0" presId="urn:microsoft.com/office/officeart/2005/8/layout/chevron2"/>
    <dgm:cxn modelId="{D220F276-D9E2-4E46-95F9-A5B481A74C80}" type="presParOf" srcId="{6EE141EE-6E87-4200-AA28-574FBF9B2E18}" destId="{7D788B2A-A1A5-427C-9914-498370CB7463}" srcOrd="1" destOrd="0" presId="urn:microsoft.com/office/officeart/2005/8/layout/chevron2"/>
  </dgm:cxnLst>
  <dgm:bg>
    <a:effectLst/>
  </dgm:bg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724103C-38E1-42EA-8988-B9DFAB38B574}" type="doc">
      <dgm:prSet loTypeId="urn:microsoft.com/office/officeart/2005/8/layout/lProcess2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A5BF5ECB-7986-4992-8F32-8128892F1565}">
      <dgm:prSet phldrT="[Текст]" custT="1"/>
      <dgm:spPr/>
      <dgm:t>
        <a:bodyPr/>
        <a:lstStyle/>
        <a:p>
          <a:r>
            <a:rPr lang="ru-RU" sz="2800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Счетчики э/</a:t>
          </a:r>
          <a:r>
            <a:rPr lang="ru-RU" sz="2800" dirty="0" err="1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э</a:t>
          </a:r>
          <a:endParaRPr lang="ru-RU" sz="2800" dirty="0"/>
        </a:p>
      </dgm:t>
    </dgm:pt>
    <dgm:pt modelId="{C18216D2-7165-475F-9AAB-CD2F5FF3E935}" type="parTrans" cxnId="{B87BF902-9FD6-4FBF-9B37-27DC0BDFB53A}">
      <dgm:prSet/>
      <dgm:spPr/>
      <dgm:t>
        <a:bodyPr/>
        <a:lstStyle/>
        <a:p>
          <a:endParaRPr lang="ru-RU"/>
        </a:p>
      </dgm:t>
    </dgm:pt>
    <dgm:pt modelId="{C17CADC8-5E10-4460-8511-3E0C56DC40DE}" type="sibTrans" cxnId="{B87BF902-9FD6-4FBF-9B37-27DC0BDFB53A}">
      <dgm:prSet/>
      <dgm:spPr/>
      <dgm:t>
        <a:bodyPr/>
        <a:lstStyle/>
        <a:p>
          <a:endParaRPr lang="ru-RU"/>
        </a:p>
      </dgm:t>
    </dgm:pt>
    <dgm:pt modelId="{49211879-9D09-4748-AEA3-5FF802E25ACE}">
      <dgm:prSet phldrT="[Текст]" custT="1"/>
      <dgm:spPr/>
      <dgm:t>
        <a:bodyPr/>
        <a:lstStyle/>
        <a:p>
          <a:r>
            <a:rPr lang="ru-RU" sz="2800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Контроллеры, УСПД</a:t>
          </a:r>
          <a:endParaRPr lang="ru-RU" sz="2800" dirty="0" smtClean="0"/>
        </a:p>
      </dgm:t>
    </dgm:pt>
    <dgm:pt modelId="{A9F5ED45-C799-4A03-A2F7-0977501FF1C4}" type="parTrans" cxnId="{CD0E2D0A-8EC8-408A-9F70-F29B03D5DC55}">
      <dgm:prSet/>
      <dgm:spPr/>
      <dgm:t>
        <a:bodyPr/>
        <a:lstStyle/>
        <a:p>
          <a:endParaRPr lang="ru-RU"/>
        </a:p>
      </dgm:t>
    </dgm:pt>
    <dgm:pt modelId="{6D1A8445-67AF-41E6-AA2F-71914B4B8B3D}" type="sibTrans" cxnId="{CD0E2D0A-8EC8-408A-9F70-F29B03D5DC55}">
      <dgm:prSet/>
      <dgm:spPr/>
      <dgm:t>
        <a:bodyPr/>
        <a:lstStyle/>
        <a:p>
          <a:endParaRPr lang="ru-RU"/>
        </a:p>
      </dgm:t>
    </dgm:pt>
    <dgm:pt modelId="{D766D02A-4072-4847-AA0B-0A673F382B13}">
      <dgm:prSet custT="1"/>
      <dgm:spPr/>
      <dgm:t>
        <a:bodyPr/>
        <a:lstStyle/>
        <a:p>
          <a:r>
            <a:rPr lang="ru-RU" sz="1200" dirty="0" smtClean="0">
              <a:solidFill>
                <a:srgbClr val="783A06"/>
              </a:solidFill>
              <a:latin typeface="Arial" pitchFamily="34" charset="0"/>
              <a:cs typeface="Arial" pitchFamily="34" charset="0"/>
            </a:rPr>
            <a:t>Наличие энергонезависимой памяти (при отсутствии питания и канала связи, прибор должен хранить уже собранную информацию до момента восстановления питания и канала связи)</a:t>
          </a:r>
          <a:endParaRPr lang="ru-RU" sz="1200" dirty="0" smtClean="0"/>
        </a:p>
      </dgm:t>
    </dgm:pt>
    <dgm:pt modelId="{B872D410-DACA-4C63-960C-C5ED44F3C212}" type="parTrans" cxnId="{A66CCFBF-2473-41AF-BA8A-07D7633ED1B9}">
      <dgm:prSet/>
      <dgm:spPr/>
      <dgm:t>
        <a:bodyPr/>
        <a:lstStyle/>
        <a:p>
          <a:endParaRPr lang="ru-RU"/>
        </a:p>
      </dgm:t>
    </dgm:pt>
    <dgm:pt modelId="{A978AC53-80F8-4B76-A2FA-E93A2DBEB66C}" type="sibTrans" cxnId="{A66CCFBF-2473-41AF-BA8A-07D7633ED1B9}">
      <dgm:prSet/>
      <dgm:spPr/>
      <dgm:t>
        <a:bodyPr/>
        <a:lstStyle/>
        <a:p>
          <a:endParaRPr lang="ru-RU"/>
        </a:p>
      </dgm:t>
    </dgm:pt>
    <dgm:pt modelId="{E5FFD726-9912-411A-916D-70BDBE99E785}">
      <dgm:prSet custT="1"/>
      <dgm:spPr/>
      <dgm:t>
        <a:bodyPr/>
        <a:lstStyle/>
        <a:p>
          <a:r>
            <a:rPr lang="ru-RU" sz="1200" dirty="0" smtClean="0">
              <a:solidFill>
                <a:srgbClr val="783A06"/>
              </a:solidFill>
              <a:latin typeface="Arial" pitchFamily="34" charset="0"/>
              <a:cs typeface="Arial" pitchFamily="34" charset="0"/>
            </a:rPr>
            <a:t>Наличие у счетчика управляющего выхода для возможности ограничения нагрузки или реле ограничения нагрузки</a:t>
          </a:r>
          <a:endParaRPr lang="ru-RU" sz="1200" dirty="0" smtClean="0"/>
        </a:p>
      </dgm:t>
    </dgm:pt>
    <dgm:pt modelId="{095407F5-308A-4E2B-A50E-1E3D5065F976}" type="parTrans" cxnId="{BE2428ED-1DB1-4002-BD5A-493175C54A36}">
      <dgm:prSet/>
      <dgm:spPr/>
      <dgm:t>
        <a:bodyPr/>
        <a:lstStyle/>
        <a:p>
          <a:endParaRPr lang="ru-RU"/>
        </a:p>
      </dgm:t>
    </dgm:pt>
    <dgm:pt modelId="{97E7CFA2-3C3E-44D3-9C8F-E7AD73098EBE}" type="sibTrans" cxnId="{BE2428ED-1DB1-4002-BD5A-493175C54A36}">
      <dgm:prSet/>
      <dgm:spPr/>
      <dgm:t>
        <a:bodyPr/>
        <a:lstStyle/>
        <a:p>
          <a:endParaRPr lang="ru-RU"/>
        </a:p>
      </dgm:t>
    </dgm:pt>
    <dgm:pt modelId="{AF3830C4-99B5-4940-AFAC-327411DD63A7}">
      <dgm:prSet custT="1"/>
      <dgm:spPr/>
      <dgm:t>
        <a:bodyPr/>
        <a:lstStyle/>
        <a:p>
          <a:r>
            <a:rPr lang="ru-RU" sz="1200" dirty="0" smtClean="0">
              <a:solidFill>
                <a:srgbClr val="783A06"/>
              </a:solidFill>
              <a:latin typeface="Arial" pitchFamily="34" charset="0"/>
              <a:cs typeface="Arial" pitchFamily="34" charset="0"/>
            </a:rPr>
            <a:t>Наличие различных модулей для передачи данных</a:t>
          </a:r>
          <a:endParaRPr lang="ru-RU" sz="1200" dirty="0"/>
        </a:p>
      </dgm:t>
    </dgm:pt>
    <dgm:pt modelId="{FA9E3921-7E9C-4515-9E86-0436AF04DB2C}" type="parTrans" cxnId="{3B691BA8-B0E7-4778-9E4E-B905883910D6}">
      <dgm:prSet/>
      <dgm:spPr/>
      <dgm:t>
        <a:bodyPr/>
        <a:lstStyle/>
        <a:p>
          <a:endParaRPr lang="ru-RU"/>
        </a:p>
      </dgm:t>
    </dgm:pt>
    <dgm:pt modelId="{2E38D57C-1258-4A91-9280-95C4FC2162A8}" type="sibTrans" cxnId="{3B691BA8-B0E7-4778-9E4E-B905883910D6}">
      <dgm:prSet/>
      <dgm:spPr/>
      <dgm:t>
        <a:bodyPr/>
        <a:lstStyle/>
        <a:p>
          <a:endParaRPr lang="ru-RU"/>
        </a:p>
      </dgm:t>
    </dgm:pt>
    <dgm:pt modelId="{571371F5-76B0-485F-BC27-1770C08B9A68}">
      <dgm:prSet phldrT="[Текст]" custT="1"/>
      <dgm:spPr/>
      <dgm:t>
        <a:bodyPr/>
        <a:lstStyle/>
        <a:p>
          <a:pPr algn="ctr"/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Наличие различных цифровых интерфейсов;</a:t>
          </a:r>
        </a:p>
        <a:p>
          <a:pPr algn="ctr"/>
          <a:endParaRPr lang="ru-RU" sz="1200" dirty="0" smtClean="0">
            <a:solidFill>
              <a:schemeClr val="tx1">
                <a:lumMod val="65000"/>
                <a:lumOff val="35000"/>
              </a:schemeClr>
            </a:solidFill>
            <a:latin typeface="Arial" pitchFamily="34" charset="0"/>
            <a:cs typeface="Arial" pitchFamily="34" charset="0"/>
          </a:endParaRPr>
        </a:p>
        <a:p>
          <a:pPr algn="ctr"/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Возможность  добавления модулей радиосвязи, </a:t>
          </a:r>
          <a:r>
            <a:rPr lang="en-US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PLC</a:t>
          </a:r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, </a:t>
          </a:r>
          <a:r>
            <a:rPr lang="en-US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GSM/GPRS</a:t>
          </a:r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;</a:t>
          </a:r>
        </a:p>
        <a:p>
          <a:pPr algn="ctr"/>
          <a:endParaRPr lang="ru-RU" sz="1200" dirty="0" smtClean="0">
            <a:solidFill>
              <a:schemeClr val="tx1">
                <a:lumMod val="65000"/>
                <a:lumOff val="35000"/>
              </a:schemeClr>
            </a:solidFill>
            <a:latin typeface="Arial" pitchFamily="34" charset="0"/>
            <a:cs typeface="Arial" pitchFamily="34" charset="0"/>
          </a:endParaRPr>
        </a:p>
        <a:p>
          <a:pPr algn="ctr"/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Наличие дискретных входов/выходов</a:t>
          </a:r>
          <a:endParaRPr lang="ru-RU" sz="1200" dirty="0">
            <a:solidFill>
              <a:schemeClr val="tx1">
                <a:lumMod val="65000"/>
                <a:lumOff val="35000"/>
              </a:schemeClr>
            </a:solidFill>
            <a:latin typeface="Arial" pitchFamily="34" charset="0"/>
            <a:cs typeface="Arial" pitchFamily="34" charset="0"/>
          </a:endParaRPr>
        </a:p>
      </dgm:t>
    </dgm:pt>
    <dgm:pt modelId="{1094FEE0-0FA8-4D63-86F4-27BCC8A05A1E}" type="parTrans" cxnId="{A7C1FA7C-4AA7-4A7F-8A00-258CFEB44154}">
      <dgm:prSet/>
      <dgm:spPr/>
      <dgm:t>
        <a:bodyPr/>
        <a:lstStyle/>
        <a:p>
          <a:endParaRPr lang="ru-RU"/>
        </a:p>
      </dgm:t>
    </dgm:pt>
    <dgm:pt modelId="{9DAD1803-FBB9-4884-8A2C-E7320D1C3218}" type="sibTrans" cxnId="{A7C1FA7C-4AA7-4A7F-8A00-258CFEB44154}">
      <dgm:prSet/>
      <dgm:spPr/>
      <dgm:t>
        <a:bodyPr/>
        <a:lstStyle/>
        <a:p>
          <a:endParaRPr lang="ru-RU"/>
        </a:p>
      </dgm:t>
    </dgm:pt>
    <dgm:pt modelId="{B7D7574D-70C0-4D07-BDB2-6EC82AE5178C}">
      <dgm:prSet custT="1"/>
      <dgm:spPr/>
      <dgm:t>
        <a:bodyPr/>
        <a:lstStyle/>
        <a:p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Возможность</a:t>
          </a:r>
          <a:r>
            <a:rPr lang="ru-RU" sz="1200" dirty="0" smtClean="0">
              <a:latin typeface="Arial" pitchFamily="34" charset="0"/>
              <a:cs typeface="Arial" pitchFamily="34" charset="0"/>
            </a:rPr>
            <a:t> </a:t>
          </a:r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работы с источниками точного времени</a:t>
          </a:r>
        </a:p>
      </dgm:t>
    </dgm:pt>
    <dgm:pt modelId="{852EB511-3219-4CDA-AFD5-E340BD615DA1}" type="parTrans" cxnId="{A4E7BFC7-146A-4D6A-8372-6A097B23C07E}">
      <dgm:prSet/>
      <dgm:spPr/>
      <dgm:t>
        <a:bodyPr/>
        <a:lstStyle/>
        <a:p>
          <a:endParaRPr lang="ru-RU"/>
        </a:p>
      </dgm:t>
    </dgm:pt>
    <dgm:pt modelId="{B79F02E2-72E4-49DB-8512-A470C6688A43}" type="sibTrans" cxnId="{A4E7BFC7-146A-4D6A-8372-6A097B23C07E}">
      <dgm:prSet/>
      <dgm:spPr/>
      <dgm:t>
        <a:bodyPr/>
        <a:lstStyle/>
        <a:p>
          <a:endParaRPr lang="ru-RU"/>
        </a:p>
      </dgm:t>
    </dgm:pt>
    <dgm:pt modelId="{95210A63-289D-4968-9F3F-14D5CEDC0D81}">
      <dgm:prSet custT="1"/>
      <dgm:spPr/>
      <dgm:t>
        <a:bodyPr/>
        <a:lstStyle/>
        <a:p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Возможность диагностики оборудования связи</a:t>
          </a:r>
        </a:p>
      </dgm:t>
    </dgm:pt>
    <dgm:pt modelId="{146CCADA-5E12-4ED1-80D8-68DE3ABBED2B}" type="parTrans" cxnId="{F3B2BDD7-A9BC-45F4-BE13-F38E569700C1}">
      <dgm:prSet/>
      <dgm:spPr/>
      <dgm:t>
        <a:bodyPr/>
        <a:lstStyle/>
        <a:p>
          <a:endParaRPr lang="ru-RU"/>
        </a:p>
      </dgm:t>
    </dgm:pt>
    <dgm:pt modelId="{412AAF4D-DB72-4F93-A3E1-3DBEFE4842E0}" type="sibTrans" cxnId="{F3B2BDD7-A9BC-45F4-BE13-F38E569700C1}">
      <dgm:prSet/>
      <dgm:spPr/>
      <dgm:t>
        <a:bodyPr/>
        <a:lstStyle/>
        <a:p>
          <a:endParaRPr lang="ru-RU"/>
        </a:p>
      </dgm:t>
    </dgm:pt>
    <dgm:pt modelId="{6945A8FA-6A35-4830-B11D-B4971BB91556}">
      <dgm:prSet custT="1"/>
      <dgm:spPr/>
      <dgm:t>
        <a:bodyPr/>
        <a:lstStyle/>
        <a:p>
          <a:r>
            <a:rPr lang="ru-RU" sz="1200" dirty="0" smtClean="0">
              <a:solidFill>
                <a:srgbClr val="783A06"/>
              </a:solidFill>
              <a:latin typeface="Arial" pitchFamily="34" charset="0"/>
              <a:cs typeface="Arial" pitchFamily="34" charset="0"/>
            </a:rPr>
            <a:t>Измерение параметров качества электрической энергии</a:t>
          </a:r>
        </a:p>
      </dgm:t>
    </dgm:pt>
    <dgm:pt modelId="{DFCC556E-DC19-4036-A847-F4382385223E}" type="parTrans" cxnId="{C8B3DDCA-7D5D-43E5-B3E1-2E8326A4A204}">
      <dgm:prSet/>
      <dgm:spPr/>
      <dgm:t>
        <a:bodyPr/>
        <a:lstStyle/>
        <a:p>
          <a:endParaRPr lang="ru-RU"/>
        </a:p>
      </dgm:t>
    </dgm:pt>
    <dgm:pt modelId="{8FE5CD84-DF40-48D1-95E5-2416E6DA50E8}" type="sibTrans" cxnId="{C8B3DDCA-7D5D-43E5-B3E1-2E8326A4A204}">
      <dgm:prSet/>
      <dgm:spPr/>
      <dgm:t>
        <a:bodyPr/>
        <a:lstStyle/>
        <a:p>
          <a:endParaRPr lang="ru-RU"/>
        </a:p>
      </dgm:t>
    </dgm:pt>
    <dgm:pt modelId="{6EDDFFE9-91B9-40CD-A214-73A57741EA6A}">
      <dgm:prSet custT="1"/>
      <dgm:spPr/>
      <dgm:t>
        <a:bodyPr/>
        <a:lstStyle/>
        <a:p>
          <a:r>
            <a:rPr lang="ru-RU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Наличие памяти для хранения информации, собранной со счетчиков </a:t>
          </a:r>
        </a:p>
      </dgm:t>
    </dgm:pt>
    <dgm:pt modelId="{31C5DF2E-3F2E-46B7-843A-13432A233300}" type="parTrans" cxnId="{1915DAA2-BCF8-4FE0-A55A-690F635FE2D6}">
      <dgm:prSet/>
      <dgm:spPr/>
    </dgm:pt>
    <dgm:pt modelId="{82403B16-446E-44CA-BE31-EE90A010B6FC}" type="sibTrans" cxnId="{1915DAA2-BCF8-4FE0-A55A-690F635FE2D6}">
      <dgm:prSet/>
      <dgm:spPr/>
    </dgm:pt>
    <dgm:pt modelId="{D6C0877A-AC25-4AFA-BAC4-3E5F192C994F}" type="pres">
      <dgm:prSet presAssocID="{7724103C-38E1-42EA-8988-B9DFAB38B574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74ECEB4-B127-4E72-82FD-B46E8EB3CD33}" type="pres">
      <dgm:prSet presAssocID="{A5BF5ECB-7986-4992-8F32-8128892F1565}" presName="compNode" presStyleCnt="0"/>
      <dgm:spPr/>
      <dgm:t>
        <a:bodyPr/>
        <a:lstStyle/>
        <a:p>
          <a:endParaRPr lang="ru-RU"/>
        </a:p>
      </dgm:t>
    </dgm:pt>
    <dgm:pt modelId="{662D8CB8-EB5D-4A2B-80B0-E25C96C9B989}" type="pres">
      <dgm:prSet presAssocID="{A5BF5ECB-7986-4992-8F32-8128892F1565}" presName="aNode" presStyleLbl="bgShp" presStyleIdx="0" presStyleCnt="2" custScaleX="64510"/>
      <dgm:spPr/>
      <dgm:t>
        <a:bodyPr/>
        <a:lstStyle/>
        <a:p>
          <a:endParaRPr lang="ru-RU"/>
        </a:p>
      </dgm:t>
    </dgm:pt>
    <dgm:pt modelId="{AADDEA1C-D52E-4C04-8749-BF8C94739B1E}" type="pres">
      <dgm:prSet presAssocID="{A5BF5ECB-7986-4992-8F32-8128892F1565}" presName="textNode" presStyleLbl="bgShp" presStyleIdx="0" presStyleCnt="2"/>
      <dgm:spPr/>
      <dgm:t>
        <a:bodyPr/>
        <a:lstStyle/>
        <a:p>
          <a:endParaRPr lang="ru-RU"/>
        </a:p>
      </dgm:t>
    </dgm:pt>
    <dgm:pt modelId="{D6BD7313-2E46-40CA-BB17-F1D55366427F}" type="pres">
      <dgm:prSet presAssocID="{A5BF5ECB-7986-4992-8F32-8128892F1565}" presName="compChildNode" presStyleCnt="0"/>
      <dgm:spPr/>
      <dgm:t>
        <a:bodyPr/>
        <a:lstStyle/>
        <a:p>
          <a:endParaRPr lang="ru-RU"/>
        </a:p>
      </dgm:t>
    </dgm:pt>
    <dgm:pt modelId="{60EDD6EE-4502-4271-A68B-2DE2562823DD}" type="pres">
      <dgm:prSet presAssocID="{A5BF5ECB-7986-4992-8F32-8128892F1565}" presName="theInnerList" presStyleCnt="0"/>
      <dgm:spPr/>
      <dgm:t>
        <a:bodyPr/>
        <a:lstStyle/>
        <a:p>
          <a:endParaRPr lang="ru-RU"/>
        </a:p>
      </dgm:t>
    </dgm:pt>
    <dgm:pt modelId="{6518B3A4-B99E-4CAA-A6F1-C4E5C3F39908}" type="pres">
      <dgm:prSet presAssocID="{D766D02A-4072-4847-AA0B-0A673F382B13}" presName="childNode" presStyleLbl="node1" presStyleIdx="0" presStyleCnt="8" custScaleX="66640" custScaleY="330827" custLinFactY="-56012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7016CC8-14BC-41AC-B8BD-456B17243410}" type="pres">
      <dgm:prSet presAssocID="{D766D02A-4072-4847-AA0B-0A673F382B13}" presName="aSpace2" presStyleCnt="0"/>
      <dgm:spPr/>
    </dgm:pt>
    <dgm:pt modelId="{C3378C7D-6813-4232-A5C5-1C88A7A75FBD}" type="pres">
      <dgm:prSet presAssocID="{E5FFD726-9912-411A-916D-70BDBE99E785}" presName="childNode" presStyleLbl="node1" presStyleIdx="1" presStyleCnt="8" custScaleX="66315" custScaleY="292733" custLinFactY="-28202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7F8539B-BA6E-40F3-BD28-B70F518190D8}" type="pres">
      <dgm:prSet presAssocID="{E5FFD726-9912-411A-916D-70BDBE99E785}" presName="aSpace2" presStyleCnt="0"/>
      <dgm:spPr/>
    </dgm:pt>
    <dgm:pt modelId="{D75317D3-5C4A-4C60-97FB-6CEBE5A70EA0}" type="pres">
      <dgm:prSet presAssocID="{6945A8FA-6A35-4830-B11D-B4971BB91556}" presName="childNode" presStyleLbl="node1" presStyleIdx="2" presStyleCnt="8" custScaleX="65210" custLinFactNeighborX="-335" custLinFactNeighborY="-4868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8AC237D-67A5-4E15-A1E0-03B76DF20BB7}" type="pres">
      <dgm:prSet presAssocID="{6945A8FA-6A35-4830-B11D-B4971BB91556}" presName="aSpace2" presStyleCnt="0"/>
      <dgm:spPr/>
    </dgm:pt>
    <dgm:pt modelId="{83DA69A0-9CA9-44DA-9CC2-E9B7C6D2BA1B}" type="pres">
      <dgm:prSet presAssocID="{AF3830C4-99B5-4940-AFAC-327411DD63A7}" presName="childNode" presStyleLbl="node1" presStyleIdx="3" presStyleCnt="8" custScaleX="66315" custScaleY="142098" custLinFactY="18709" custLinFactNeighborY="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642975D-F729-4AF5-87FC-FB5762C9A706}" type="pres">
      <dgm:prSet presAssocID="{A5BF5ECB-7986-4992-8F32-8128892F1565}" presName="aSpace" presStyleCnt="0"/>
      <dgm:spPr/>
      <dgm:t>
        <a:bodyPr/>
        <a:lstStyle/>
        <a:p>
          <a:endParaRPr lang="ru-RU"/>
        </a:p>
      </dgm:t>
    </dgm:pt>
    <dgm:pt modelId="{C4CEE954-4E5C-4F28-B2C2-BF470D6989E1}" type="pres">
      <dgm:prSet presAssocID="{49211879-9D09-4748-AEA3-5FF802E25ACE}" presName="compNode" presStyleCnt="0"/>
      <dgm:spPr/>
      <dgm:t>
        <a:bodyPr/>
        <a:lstStyle/>
        <a:p>
          <a:endParaRPr lang="ru-RU"/>
        </a:p>
      </dgm:t>
    </dgm:pt>
    <dgm:pt modelId="{1F643784-E3D3-46AF-B770-EBB2826D1081}" type="pres">
      <dgm:prSet presAssocID="{49211879-9D09-4748-AEA3-5FF802E25ACE}" presName="aNode" presStyleLbl="bgShp" presStyleIdx="1" presStyleCnt="2" custScaleX="77082" custLinFactNeighborX="-3713" custLinFactNeighborY="2452"/>
      <dgm:spPr/>
      <dgm:t>
        <a:bodyPr/>
        <a:lstStyle/>
        <a:p>
          <a:endParaRPr lang="ru-RU"/>
        </a:p>
      </dgm:t>
    </dgm:pt>
    <dgm:pt modelId="{4378960D-2D8A-4FD7-BF6A-A24B3EE9C4D2}" type="pres">
      <dgm:prSet presAssocID="{49211879-9D09-4748-AEA3-5FF802E25ACE}" presName="textNode" presStyleLbl="bgShp" presStyleIdx="1" presStyleCnt="2"/>
      <dgm:spPr/>
      <dgm:t>
        <a:bodyPr/>
        <a:lstStyle/>
        <a:p>
          <a:endParaRPr lang="ru-RU"/>
        </a:p>
      </dgm:t>
    </dgm:pt>
    <dgm:pt modelId="{E71965BD-F61E-4A22-BC99-F7881C91142A}" type="pres">
      <dgm:prSet presAssocID="{49211879-9D09-4748-AEA3-5FF802E25ACE}" presName="compChildNode" presStyleCnt="0"/>
      <dgm:spPr/>
      <dgm:t>
        <a:bodyPr/>
        <a:lstStyle/>
        <a:p>
          <a:endParaRPr lang="ru-RU"/>
        </a:p>
      </dgm:t>
    </dgm:pt>
    <dgm:pt modelId="{68E1F87D-DD99-4253-8C06-1B9C1D889FC7}" type="pres">
      <dgm:prSet presAssocID="{49211879-9D09-4748-AEA3-5FF802E25ACE}" presName="theInnerList" presStyleCnt="0"/>
      <dgm:spPr/>
      <dgm:t>
        <a:bodyPr/>
        <a:lstStyle/>
        <a:p>
          <a:endParaRPr lang="ru-RU"/>
        </a:p>
      </dgm:t>
    </dgm:pt>
    <dgm:pt modelId="{BC41C02F-9AFB-4906-9B17-8970F2A79ABD}" type="pres">
      <dgm:prSet presAssocID="{571371F5-76B0-485F-BC27-1770C08B9A68}" presName="childNode" presStyleLbl="node1" presStyleIdx="4" presStyleCnt="8" custScaleX="84031" custScaleY="370494" custLinFactY="-44901" custLinFactNeighborX="-4439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9FBC0A-8A36-4B21-90D8-112449554D12}" type="pres">
      <dgm:prSet presAssocID="{571371F5-76B0-485F-BC27-1770C08B9A68}" presName="aSpace2" presStyleCnt="0"/>
      <dgm:spPr/>
    </dgm:pt>
    <dgm:pt modelId="{ECD7C547-62FA-43C3-B828-DE1C72DE870A}" type="pres">
      <dgm:prSet presAssocID="{95210A63-289D-4968-9F3F-14D5CEDC0D81}" presName="childNode" presStyleLbl="node1" presStyleIdx="5" presStyleCnt="8" custScaleX="83802" custScaleY="131245" custLinFactY="-24919" custLinFactNeighborX="-4212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1EFEE82-5ED8-46F7-8CC9-644EB0D6DE01}" type="pres">
      <dgm:prSet presAssocID="{95210A63-289D-4968-9F3F-14D5CEDC0D81}" presName="aSpace2" presStyleCnt="0"/>
      <dgm:spPr/>
    </dgm:pt>
    <dgm:pt modelId="{397F16E9-FD7C-44B3-AF07-75E60F5A936A}" type="pres">
      <dgm:prSet presAssocID="{6EDDFFE9-91B9-40CD-A214-73A57741EA6A}" presName="childNode" presStyleLbl="node1" presStyleIdx="6" presStyleCnt="8" custScaleX="83878" custScaleY="147444" custLinFactY="-8674" custLinFactNeighborX="-4205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0DABE80-F625-49A6-8792-16307AF30C8D}" type="pres">
      <dgm:prSet presAssocID="{6EDDFFE9-91B9-40CD-A214-73A57741EA6A}" presName="aSpace2" presStyleCnt="0"/>
      <dgm:spPr/>
    </dgm:pt>
    <dgm:pt modelId="{1F334236-FECA-4670-BB92-5C39DCD67C95}" type="pres">
      <dgm:prSet presAssocID="{B7D7574D-70C0-4D07-BDB2-6EC82AE5178C}" presName="childNode" presStyleLbl="node1" presStyleIdx="7" presStyleCnt="8" custScaleX="83490" custScaleY="117192" custLinFactNeighborX="-4011" custLinFactNeighborY="-445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B23FC69-1B9C-43B4-A9D2-0EBC30E5C741}" type="presOf" srcId="{571371F5-76B0-485F-BC27-1770C08B9A68}" destId="{BC41C02F-9AFB-4906-9B17-8970F2A79ABD}" srcOrd="0" destOrd="0" presId="urn:microsoft.com/office/officeart/2005/8/layout/lProcess2"/>
    <dgm:cxn modelId="{A66CCFBF-2473-41AF-BA8A-07D7633ED1B9}" srcId="{A5BF5ECB-7986-4992-8F32-8128892F1565}" destId="{D766D02A-4072-4847-AA0B-0A673F382B13}" srcOrd="0" destOrd="0" parTransId="{B872D410-DACA-4C63-960C-C5ED44F3C212}" sibTransId="{A978AC53-80F8-4B76-A2FA-E93A2DBEB66C}"/>
    <dgm:cxn modelId="{DCF70977-6D23-4778-87BF-EC23CDA85CCC}" type="presOf" srcId="{7724103C-38E1-42EA-8988-B9DFAB38B574}" destId="{D6C0877A-AC25-4AFA-BAC4-3E5F192C994F}" srcOrd="0" destOrd="0" presId="urn:microsoft.com/office/officeart/2005/8/layout/lProcess2"/>
    <dgm:cxn modelId="{337810E8-5AC5-4DF4-9697-FCCCDBDD451A}" type="presOf" srcId="{49211879-9D09-4748-AEA3-5FF802E25ACE}" destId="{1F643784-E3D3-46AF-B770-EBB2826D1081}" srcOrd="0" destOrd="0" presId="urn:microsoft.com/office/officeart/2005/8/layout/lProcess2"/>
    <dgm:cxn modelId="{6A908502-A39D-4C16-B2B6-209E499386A7}" type="presOf" srcId="{E5FFD726-9912-411A-916D-70BDBE99E785}" destId="{C3378C7D-6813-4232-A5C5-1C88A7A75FBD}" srcOrd="0" destOrd="0" presId="urn:microsoft.com/office/officeart/2005/8/layout/lProcess2"/>
    <dgm:cxn modelId="{A5211B98-F4AA-41C2-AD23-8D23389FCCEB}" type="presOf" srcId="{6EDDFFE9-91B9-40CD-A214-73A57741EA6A}" destId="{397F16E9-FD7C-44B3-AF07-75E60F5A936A}" srcOrd="0" destOrd="0" presId="urn:microsoft.com/office/officeart/2005/8/layout/lProcess2"/>
    <dgm:cxn modelId="{BE2428ED-1DB1-4002-BD5A-493175C54A36}" srcId="{A5BF5ECB-7986-4992-8F32-8128892F1565}" destId="{E5FFD726-9912-411A-916D-70BDBE99E785}" srcOrd="1" destOrd="0" parTransId="{095407F5-308A-4E2B-A50E-1E3D5065F976}" sibTransId="{97E7CFA2-3C3E-44D3-9C8F-E7AD73098EBE}"/>
    <dgm:cxn modelId="{A7C1FA7C-4AA7-4A7F-8A00-258CFEB44154}" srcId="{49211879-9D09-4748-AEA3-5FF802E25ACE}" destId="{571371F5-76B0-485F-BC27-1770C08B9A68}" srcOrd="0" destOrd="0" parTransId="{1094FEE0-0FA8-4D63-86F4-27BCC8A05A1E}" sibTransId="{9DAD1803-FBB9-4884-8A2C-E7320D1C3218}"/>
    <dgm:cxn modelId="{7249015D-4794-401C-8815-316DB26DF1F2}" type="presOf" srcId="{6945A8FA-6A35-4830-B11D-B4971BB91556}" destId="{D75317D3-5C4A-4C60-97FB-6CEBE5A70EA0}" srcOrd="0" destOrd="0" presId="urn:microsoft.com/office/officeart/2005/8/layout/lProcess2"/>
    <dgm:cxn modelId="{B87BF902-9FD6-4FBF-9B37-27DC0BDFB53A}" srcId="{7724103C-38E1-42EA-8988-B9DFAB38B574}" destId="{A5BF5ECB-7986-4992-8F32-8128892F1565}" srcOrd="0" destOrd="0" parTransId="{C18216D2-7165-475F-9AAB-CD2F5FF3E935}" sibTransId="{C17CADC8-5E10-4460-8511-3E0C56DC40DE}"/>
    <dgm:cxn modelId="{6A5146DD-1A71-433A-ACC3-57E9158806BF}" type="presOf" srcId="{A5BF5ECB-7986-4992-8F32-8128892F1565}" destId="{AADDEA1C-D52E-4C04-8749-BF8C94739B1E}" srcOrd="1" destOrd="0" presId="urn:microsoft.com/office/officeart/2005/8/layout/lProcess2"/>
    <dgm:cxn modelId="{A4E7BFC7-146A-4D6A-8372-6A097B23C07E}" srcId="{49211879-9D09-4748-AEA3-5FF802E25ACE}" destId="{B7D7574D-70C0-4D07-BDB2-6EC82AE5178C}" srcOrd="3" destOrd="0" parTransId="{852EB511-3219-4CDA-AFD5-E340BD615DA1}" sibTransId="{B79F02E2-72E4-49DB-8512-A470C6688A43}"/>
    <dgm:cxn modelId="{C8B3DDCA-7D5D-43E5-B3E1-2E8326A4A204}" srcId="{A5BF5ECB-7986-4992-8F32-8128892F1565}" destId="{6945A8FA-6A35-4830-B11D-B4971BB91556}" srcOrd="2" destOrd="0" parTransId="{DFCC556E-DC19-4036-A847-F4382385223E}" sibTransId="{8FE5CD84-DF40-48D1-95E5-2416E6DA50E8}"/>
    <dgm:cxn modelId="{F7C6FE98-4F10-4342-9F2D-A861E77B490C}" type="presOf" srcId="{D766D02A-4072-4847-AA0B-0A673F382B13}" destId="{6518B3A4-B99E-4CAA-A6F1-C4E5C3F39908}" srcOrd="0" destOrd="0" presId="urn:microsoft.com/office/officeart/2005/8/layout/lProcess2"/>
    <dgm:cxn modelId="{F3B2BDD7-A9BC-45F4-BE13-F38E569700C1}" srcId="{49211879-9D09-4748-AEA3-5FF802E25ACE}" destId="{95210A63-289D-4968-9F3F-14D5CEDC0D81}" srcOrd="1" destOrd="0" parTransId="{146CCADA-5E12-4ED1-80D8-68DE3ABBED2B}" sibTransId="{412AAF4D-DB72-4F93-A3E1-3DBEFE4842E0}"/>
    <dgm:cxn modelId="{2A21F062-3216-4C16-9354-1EF16EA3D419}" type="presOf" srcId="{AF3830C4-99B5-4940-AFAC-327411DD63A7}" destId="{83DA69A0-9CA9-44DA-9CC2-E9B7C6D2BA1B}" srcOrd="0" destOrd="0" presId="urn:microsoft.com/office/officeart/2005/8/layout/lProcess2"/>
    <dgm:cxn modelId="{D10A7424-EEE3-448D-976A-C59513644774}" type="presOf" srcId="{B7D7574D-70C0-4D07-BDB2-6EC82AE5178C}" destId="{1F334236-FECA-4670-BB92-5C39DCD67C95}" srcOrd="0" destOrd="0" presId="urn:microsoft.com/office/officeart/2005/8/layout/lProcess2"/>
    <dgm:cxn modelId="{40C45A8F-A60F-4CBF-B9ED-4D6BDF17967B}" type="presOf" srcId="{95210A63-289D-4968-9F3F-14D5CEDC0D81}" destId="{ECD7C547-62FA-43C3-B828-DE1C72DE870A}" srcOrd="0" destOrd="0" presId="urn:microsoft.com/office/officeart/2005/8/layout/lProcess2"/>
    <dgm:cxn modelId="{1915DAA2-BCF8-4FE0-A55A-690F635FE2D6}" srcId="{49211879-9D09-4748-AEA3-5FF802E25ACE}" destId="{6EDDFFE9-91B9-40CD-A214-73A57741EA6A}" srcOrd="2" destOrd="0" parTransId="{31C5DF2E-3F2E-46B7-843A-13432A233300}" sibTransId="{82403B16-446E-44CA-BE31-EE90A010B6FC}"/>
    <dgm:cxn modelId="{3B691BA8-B0E7-4778-9E4E-B905883910D6}" srcId="{A5BF5ECB-7986-4992-8F32-8128892F1565}" destId="{AF3830C4-99B5-4940-AFAC-327411DD63A7}" srcOrd="3" destOrd="0" parTransId="{FA9E3921-7E9C-4515-9E86-0436AF04DB2C}" sibTransId="{2E38D57C-1258-4A91-9280-95C4FC2162A8}"/>
    <dgm:cxn modelId="{5E25B69C-BE30-4B85-B924-2C0581FB4A8E}" type="presOf" srcId="{49211879-9D09-4748-AEA3-5FF802E25ACE}" destId="{4378960D-2D8A-4FD7-BF6A-A24B3EE9C4D2}" srcOrd="1" destOrd="0" presId="urn:microsoft.com/office/officeart/2005/8/layout/lProcess2"/>
    <dgm:cxn modelId="{CD0E2D0A-8EC8-408A-9F70-F29B03D5DC55}" srcId="{7724103C-38E1-42EA-8988-B9DFAB38B574}" destId="{49211879-9D09-4748-AEA3-5FF802E25ACE}" srcOrd="1" destOrd="0" parTransId="{A9F5ED45-C799-4A03-A2F7-0977501FF1C4}" sibTransId="{6D1A8445-67AF-41E6-AA2F-71914B4B8B3D}"/>
    <dgm:cxn modelId="{70B3D390-153C-4235-BA18-40D1E542C022}" type="presOf" srcId="{A5BF5ECB-7986-4992-8F32-8128892F1565}" destId="{662D8CB8-EB5D-4A2B-80B0-E25C96C9B989}" srcOrd="0" destOrd="0" presId="urn:microsoft.com/office/officeart/2005/8/layout/lProcess2"/>
    <dgm:cxn modelId="{ED89F62D-2F1B-4D14-95F2-551C8798EC33}" type="presParOf" srcId="{D6C0877A-AC25-4AFA-BAC4-3E5F192C994F}" destId="{074ECEB4-B127-4E72-82FD-B46E8EB3CD33}" srcOrd="0" destOrd="0" presId="urn:microsoft.com/office/officeart/2005/8/layout/lProcess2"/>
    <dgm:cxn modelId="{8F3FD71D-0734-4C60-AD6B-2A952BA9F896}" type="presParOf" srcId="{074ECEB4-B127-4E72-82FD-B46E8EB3CD33}" destId="{662D8CB8-EB5D-4A2B-80B0-E25C96C9B989}" srcOrd="0" destOrd="0" presId="urn:microsoft.com/office/officeart/2005/8/layout/lProcess2"/>
    <dgm:cxn modelId="{1C796649-A6F6-4163-8FE9-800CA0E44DBC}" type="presParOf" srcId="{074ECEB4-B127-4E72-82FD-B46E8EB3CD33}" destId="{AADDEA1C-D52E-4C04-8749-BF8C94739B1E}" srcOrd="1" destOrd="0" presId="urn:microsoft.com/office/officeart/2005/8/layout/lProcess2"/>
    <dgm:cxn modelId="{23E64B84-6EA8-452E-9CF0-D54FEE59DAFA}" type="presParOf" srcId="{074ECEB4-B127-4E72-82FD-B46E8EB3CD33}" destId="{D6BD7313-2E46-40CA-BB17-F1D55366427F}" srcOrd="2" destOrd="0" presId="urn:microsoft.com/office/officeart/2005/8/layout/lProcess2"/>
    <dgm:cxn modelId="{412E1649-5AFE-4006-AEF2-7D11D2276D77}" type="presParOf" srcId="{D6BD7313-2E46-40CA-BB17-F1D55366427F}" destId="{60EDD6EE-4502-4271-A68B-2DE2562823DD}" srcOrd="0" destOrd="0" presId="urn:microsoft.com/office/officeart/2005/8/layout/lProcess2"/>
    <dgm:cxn modelId="{05D6C1D9-0D9D-49D1-9413-7DCB6E482EBA}" type="presParOf" srcId="{60EDD6EE-4502-4271-A68B-2DE2562823DD}" destId="{6518B3A4-B99E-4CAA-A6F1-C4E5C3F39908}" srcOrd="0" destOrd="0" presId="urn:microsoft.com/office/officeart/2005/8/layout/lProcess2"/>
    <dgm:cxn modelId="{BA4522D7-D4F3-4398-A64E-914DA5915DDF}" type="presParOf" srcId="{60EDD6EE-4502-4271-A68B-2DE2562823DD}" destId="{77016CC8-14BC-41AC-B8BD-456B17243410}" srcOrd="1" destOrd="0" presId="urn:microsoft.com/office/officeart/2005/8/layout/lProcess2"/>
    <dgm:cxn modelId="{29E64D84-7044-4A65-B70D-FD53AD1F06CE}" type="presParOf" srcId="{60EDD6EE-4502-4271-A68B-2DE2562823DD}" destId="{C3378C7D-6813-4232-A5C5-1C88A7A75FBD}" srcOrd="2" destOrd="0" presId="urn:microsoft.com/office/officeart/2005/8/layout/lProcess2"/>
    <dgm:cxn modelId="{82A12B31-EC41-43F6-A5BD-A30C6A64A4A4}" type="presParOf" srcId="{60EDD6EE-4502-4271-A68B-2DE2562823DD}" destId="{C7F8539B-BA6E-40F3-BD28-B70F518190D8}" srcOrd="3" destOrd="0" presId="urn:microsoft.com/office/officeart/2005/8/layout/lProcess2"/>
    <dgm:cxn modelId="{22838401-FA0F-4FD4-A3FA-F1F1094E0C02}" type="presParOf" srcId="{60EDD6EE-4502-4271-A68B-2DE2562823DD}" destId="{D75317D3-5C4A-4C60-97FB-6CEBE5A70EA0}" srcOrd="4" destOrd="0" presId="urn:microsoft.com/office/officeart/2005/8/layout/lProcess2"/>
    <dgm:cxn modelId="{64DDD8D0-B2B0-43F2-A9AD-98A7697C1ACE}" type="presParOf" srcId="{60EDD6EE-4502-4271-A68B-2DE2562823DD}" destId="{A8AC237D-67A5-4E15-A1E0-03B76DF20BB7}" srcOrd="5" destOrd="0" presId="urn:microsoft.com/office/officeart/2005/8/layout/lProcess2"/>
    <dgm:cxn modelId="{236D7C13-4FE5-489C-A14F-DC9F41E9D1C1}" type="presParOf" srcId="{60EDD6EE-4502-4271-A68B-2DE2562823DD}" destId="{83DA69A0-9CA9-44DA-9CC2-E9B7C6D2BA1B}" srcOrd="6" destOrd="0" presId="urn:microsoft.com/office/officeart/2005/8/layout/lProcess2"/>
    <dgm:cxn modelId="{580AF1D3-8466-4A04-A663-F5783F15CD96}" type="presParOf" srcId="{D6C0877A-AC25-4AFA-BAC4-3E5F192C994F}" destId="{B642975D-F729-4AF5-87FC-FB5762C9A706}" srcOrd="1" destOrd="0" presId="urn:microsoft.com/office/officeart/2005/8/layout/lProcess2"/>
    <dgm:cxn modelId="{9663CDC8-4391-4098-9C15-D9AD942EF6FD}" type="presParOf" srcId="{D6C0877A-AC25-4AFA-BAC4-3E5F192C994F}" destId="{C4CEE954-4E5C-4F28-B2C2-BF470D6989E1}" srcOrd="2" destOrd="0" presId="urn:microsoft.com/office/officeart/2005/8/layout/lProcess2"/>
    <dgm:cxn modelId="{EDA508EC-4B64-4589-A41F-7CADC010B489}" type="presParOf" srcId="{C4CEE954-4E5C-4F28-B2C2-BF470D6989E1}" destId="{1F643784-E3D3-46AF-B770-EBB2826D1081}" srcOrd="0" destOrd="0" presId="urn:microsoft.com/office/officeart/2005/8/layout/lProcess2"/>
    <dgm:cxn modelId="{9B4EDCE9-8675-4EA2-B015-EA5CE6BA4100}" type="presParOf" srcId="{C4CEE954-4E5C-4F28-B2C2-BF470D6989E1}" destId="{4378960D-2D8A-4FD7-BF6A-A24B3EE9C4D2}" srcOrd="1" destOrd="0" presId="urn:microsoft.com/office/officeart/2005/8/layout/lProcess2"/>
    <dgm:cxn modelId="{4221EECE-9E0E-4210-ACF1-71A51A9A0216}" type="presParOf" srcId="{C4CEE954-4E5C-4F28-B2C2-BF470D6989E1}" destId="{E71965BD-F61E-4A22-BC99-F7881C91142A}" srcOrd="2" destOrd="0" presId="urn:microsoft.com/office/officeart/2005/8/layout/lProcess2"/>
    <dgm:cxn modelId="{775FAE5D-5D5D-4679-ADD2-0BE1AAEA23F9}" type="presParOf" srcId="{E71965BD-F61E-4A22-BC99-F7881C91142A}" destId="{68E1F87D-DD99-4253-8C06-1B9C1D889FC7}" srcOrd="0" destOrd="0" presId="urn:microsoft.com/office/officeart/2005/8/layout/lProcess2"/>
    <dgm:cxn modelId="{2A2D11BF-26E7-4347-9AC2-0E1F8029B3E6}" type="presParOf" srcId="{68E1F87D-DD99-4253-8C06-1B9C1D889FC7}" destId="{BC41C02F-9AFB-4906-9B17-8970F2A79ABD}" srcOrd="0" destOrd="0" presId="urn:microsoft.com/office/officeart/2005/8/layout/lProcess2"/>
    <dgm:cxn modelId="{ACF1C486-38AB-4320-B3DA-EC23764E8982}" type="presParOf" srcId="{68E1F87D-DD99-4253-8C06-1B9C1D889FC7}" destId="{739FBC0A-8A36-4B21-90D8-112449554D12}" srcOrd="1" destOrd="0" presId="urn:microsoft.com/office/officeart/2005/8/layout/lProcess2"/>
    <dgm:cxn modelId="{A5016778-9391-44E2-BB13-933C7302C62D}" type="presParOf" srcId="{68E1F87D-DD99-4253-8C06-1B9C1D889FC7}" destId="{ECD7C547-62FA-43C3-B828-DE1C72DE870A}" srcOrd="2" destOrd="0" presId="urn:microsoft.com/office/officeart/2005/8/layout/lProcess2"/>
    <dgm:cxn modelId="{7034CAA0-9ABD-4A73-ACB6-21BF3917C260}" type="presParOf" srcId="{68E1F87D-DD99-4253-8C06-1B9C1D889FC7}" destId="{C1EFEE82-5ED8-46F7-8CC9-644EB0D6DE01}" srcOrd="3" destOrd="0" presId="urn:microsoft.com/office/officeart/2005/8/layout/lProcess2"/>
    <dgm:cxn modelId="{5D6CEEF9-D713-4DB1-BBF9-B1E385113214}" type="presParOf" srcId="{68E1F87D-DD99-4253-8C06-1B9C1D889FC7}" destId="{397F16E9-FD7C-44B3-AF07-75E60F5A936A}" srcOrd="4" destOrd="0" presId="urn:microsoft.com/office/officeart/2005/8/layout/lProcess2"/>
    <dgm:cxn modelId="{A9C544C9-7394-43F6-943C-D1FBB41926AD}" type="presParOf" srcId="{68E1F87D-DD99-4253-8C06-1B9C1D889FC7}" destId="{00DABE80-F625-49A6-8792-16307AF30C8D}" srcOrd="5" destOrd="0" presId="urn:microsoft.com/office/officeart/2005/8/layout/lProcess2"/>
    <dgm:cxn modelId="{C6CE0640-6248-44AF-A45C-66C526A562B9}" type="presParOf" srcId="{68E1F87D-DD99-4253-8C06-1B9C1D889FC7}" destId="{1F334236-FECA-4670-BB92-5C39DCD67C95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0537B04-ABDF-49B5-AA59-427AE25B6EE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BD62D86-2BEE-4DA3-BA1B-AB1A221019E7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3175">
          <a:noFill/>
        </a:ln>
      </dgm:spPr>
      <dgm:t>
        <a:bodyPr/>
        <a:lstStyle/>
        <a:p>
          <a:r>
            <a:rPr lang="ru-RU" dirty="0" smtClean="0">
              <a:latin typeface="Arial" pitchFamily="34" charset="0"/>
              <a:cs typeface="Arial" pitchFamily="34" charset="0"/>
            </a:rPr>
            <a:t>Нормативные документы по метрологии для учета</a:t>
          </a:r>
          <a:r>
            <a:rPr lang="en-US" dirty="0" smtClean="0">
              <a:latin typeface="Arial" pitchFamily="34" charset="0"/>
              <a:cs typeface="Arial" pitchFamily="34" charset="0"/>
            </a:rPr>
            <a:t> </a:t>
          </a:r>
          <a:r>
            <a:rPr lang="ru-RU" dirty="0" smtClean="0">
              <a:latin typeface="Arial" pitchFamily="34" charset="0"/>
              <a:cs typeface="Arial" pitchFamily="34" charset="0"/>
            </a:rPr>
            <a:t>на розничном рынке э/</a:t>
          </a:r>
          <a:r>
            <a:rPr lang="ru-RU" dirty="0" err="1" smtClean="0">
              <a:latin typeface="Arial" pitchFamily="34" charset="0"/>
              <a:cs typeface="Arial" pitchFamily="34" charset="0"/>
            </a:rPr>
            <a:t>э</a:t>
          </a:r>
          <a:endParaRPr lang="ru-RU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D203C50B-80C2-4E6E-988D-49E7B0D0615C}" type="parTrans" cxnId="{F3446EEA-01DA-40C0-B8CF-5C83B46C5F7C}">
      <dgm:prSet/>
      <dgm:spPr/>
      <dgm:t>
        <a:bodyPr/>
        <a:lstStyle/>
        <a:p>
          <a:endParaRPr lang="ru-RU"/>
        </a:p>
      </dgm:t>
    </dgm:pt>
    <dgm:pt modelId="{36E6D254-1DC2-4A8A-ADB8-9DD6A00C954B}" type="sibTrans" cxnId="{F3446EEA-01DA-40C0-B8CF-5C83B46C5F7C}">
      <dgm:prSet/>
      <dgm:spPr/>
      <dgm:t>
        <a:bodyPr/>
        <a:lstStyle/>
        <a:p>
          <a:endParaRPr lang="ru-RU"/>
        </a:p>
      </dgm:t>
    </dgm:pt>
    <dgm:pt modelId="{F800F3C2-C53E-4C9A-AAAE-F03FC087161B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3175">
          <a:noFill/>
        </a:ln>
      </dgm:spPr>
      <dgm:t>
        <a:bodyPr/>
        <a:lstStyle/>
        <a:p>
          <a:r>
            <a:rPr lang="ru-RU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Программа финансирования работ по созданию систем учета </a:t>
          </a:r>
          <a:endParaRPr lang="ru-RU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1A67B434-B805-42C3-A2D8-CC72B6981280}" type="parTrans" cxnId="{572EA60D-6988-4CFE-94CE-F75573383175}">
      <dgm:prSet/>
      <dgm:spPr/>
      <dgm:t>
        <a:bodyPr/>
        <a:lstStyle/>
        <a:p>
          <a:endParaRPr lang="ru-RU"/>
        </a:p>
      </dgm:t>
    </dgm:pt>
    <dgm:pt modelId="{3B3C3787-5234-4B13-9539-07962837BF9D}" type="sibTrans" cxnId="{572EA60D-6988-4CFE-94CE-F75573383175}">
      <dgm:prSet/>
      <dgm:spPr/>
      <dgm:t>
        <a:bodyPr/>
        <a:lstStyle/>
        <a:p>
          <a:endParaRPr lang="ru-RU"/>
        </a:p>
      </dgm:t>
    </dgm:pt>
    <dgm:pt modelId="{63A21A1C-C44B-4625-862F-8B680EFF271E}">
      <dgm:prSet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Узаконенные технические требования ко всем компонентам системы</a:t>
          </a:r>
        </a:p>
      </dgm:t>
    </dgm:pt>
    <dgm:pt modelId="{6A703B9C-7BF2-408B-B073-71F92848AE64}" type="parTrans" cxnId="{51FB45E9-48C8-49DE-96B2-B697CE9670CA}">
      <dgm:prSet/>
      <dgm:spPr/>
      <dgm:t>
        <a:bodyPr/>
        <a:lstStyle/>
        <a:p>
          <a:endParaRPr lang="ru-RU"/>
        </a:p>
      </dgm:t>
    </dgm:pt>
    <dgm:pt modelId="{12A1345C-A43F-4B2A-95F3-7CC372983263}" type="sibTrans" cxnId="{51FB45E9-48C8-49DE-96B2-B697CE9670CA}">
      <dgm:prSet/>
      <dgm:spPr/>
      <dgm:t>
        <a:bodyPr/>
        <a:lstStyle/>
        <a:p>
          <a:endParaRPr lang="ru-RU"/>
        </a:p>
      </dgm:t>
    </dgm:pt>
    <dgm:pt modelId="{3A1B366E-8DD7-473E-BD22-C5355A514245}">
      <dgm:prSet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Законодательная база по порче и хищению компонентов системы</a:t>
          </a:r>
        </a:p>
      </dgm:t>
    </dgm:pt>
    <dgm:pt modelId="{4D3465AC-0E39-46D8-9FF5-9C2CE9D8E8A6}" type="parTrans" cxnId="{E253F82C-2D31-499C-BC94-F829702024D6}">
      <dgm:prSet/>
      <dgm:spPr/>
      <dgm:t>
        <a:bodyPr/>
        <a:lstStyle/>
        <a:p>
          <a:endParaRPr lang="ru-RU"/>
        </a:p>
      </dgm:t>
    </dgm:pt>
    <dgm:pt modelId="{D3B10BCF-12FC-468B-A455-3EBA96AF664D}" type="sibTrans" cxnId="{E253F82C-2D31-499C-BC94-F829702024D6}">
      <dgm:prSet/>
      <dgm:spPr/>
      <dgm:t>
        <a:bodyPr/>
        <a:lstStyle/>
        <a:p>
          <a:endParaRPr lang="ru-RU"/>
        </a:p>
      </dgm:t>
    </dgm:pt>
    <dgm:pt modelId="{C565B638-A698-467E-B117-07ABCF26B5D9}">
      <dgm:prSet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Регламенты информационного взаимодействия между  участниками рынка</a:t>
          </a:r>
        </a:p>
      </dgm:t>
    </dgm:pt>
    <dgm:pt modelId="{76F1D629-15D0-401E-AC6B-4440219A3B33}" type="parTrans" cxnId="{FD249EE1-4CE0-4D49-8357-E7A4ED8AF131}">
      <dgm:prSet/>
      <dgm:spPr/>
      <dgm:t>
        <a:bodyPr/>
        <a:lstStyle/>
        <a:p>
          <a:endParaRPr lang="ru-RU"/>
        </a:p>
      </dgm:t>
    </dgm:pt>
    <dgm:pt modelId="{D1E49A7F-2D8D-44BD-B8DF-B20EFE23484C}" type="sibTrans" cxnId="{FD249EE1-4CE0-4D49-8357-E7A4ED8AF131}">
      <dgm:prSet/>
      <dgm:spPr/>
      <dgm:t>
        <a:bodyPr/>
        <a:lstStyle/>
        <a:p>
          <a:endParaRPr lang="ru-RU"/>
        </a:p>
      </dgm:t>
    </dgm:pt>
    <dgm:pt modelId="{1ED435A2-3232-466E-803F-6D35F1EE29BE}">
      <dgm:prSet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Программа развития учетных задач региона</a:t>
          </a:r>
        </a:p>
      </dgm:t>
    </dgm:pt>
    <dgm:pt modelId="{1B55E8D6-6B07-4701-93A1-54BE31C83BD8}" type="parTrans" cxnId="{5EF930BA-C55F-407D-B15D-8F2F4CD1B5EC}">
      <dgm:prSet/>
      <dgm:spPr/>
      <dgm:t>
        <a:bodyPr/>
        <a:lstStyle/>
        <a:p>
          <a:endParaRPr lang="ru-RU"/>
        </a:p>
      </dgm:t>
    </dgm:pt>
    <dgm:pt modelId="{F2E84639-B7FC-4C34-931D-81E9FDB42CAE}" type="sibTrans" cxnId="{5EF930BA-C55F-407D-B15D-8F2F4CD1B5EC}">
      <dgm:prSet/>
      <dgm:spPr/>
      <dgm:t>
        <a:bodyPr/>
        <a:lstStyle/>
        <a:p>
          <a:endParaRPr lang="ru-RU"/>
        </a:p>
      </dgm:t>
    </dgm:pt>
    <dgm:pt modelId="{C93D0F58-5078-41EB-97C9-3E33EE31F8BB}">
      <dgm:prSet/>
      <dgm:spPr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</dgm:spPr>
      <dgm:t>
        <a:bodyPr/>
        <a:lstStyle/>
        <a:p>
          <a:r>
            <a:rPr lang="ru-RU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Утвержденные стандарты по обмену данными</a:t>
          </a:r>
        </a:p>
      </dgm:t>
    </dgm:pt>
    <dgm:pt modelId="{05449064-9084-45F3-901B-2B05D419F74C}" type="parTrans" cxnId="{38780138-2C8C-47ED-8046-C15C7736A6E2}">
      <dgm:prSet/>
      <dgm:spPr/>
      <dgm:t>
        <a:bodyPr/>
        <a:lstStyle/>
        <a:p>
          <a:endParaRPr lang="ru-RU"/>
        </a:p>
      </dgm:t>
    </dgm:pt>
    <dgm:pt modelId="{C82836AE-3042-4037-B6C6-AE5A39160CDC}" type="sibTrans" cxnId="{38780138-2C8C-47ED-8046-C15C7736A6E2}">
      <dgm:prSet/>
      <dgm:spPr/>
      <dgm:t>
        <a:bodyPr/>
        <a:lstStyle/>
        <a:p>
          <a:endParaRPr lang="ru-RU"/>
        </a:p>
      </dgm:t>
    </dgm:pt>
    <dgm:pt modelId="{FE400968-9E68-4DF5-9677-23469F41DDE6}" type="pres">
      <dgm:prSet presAssocID="{40537B04-ABDF-49B5-AA59-427AE25B6EE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3FFF5096-FF32-44AC-B8E5-B20CE14A4775}" type="pres">
      <dgm:prSet presAssocID="{BBD62D86-2BEE-4DA3-BA1B-AB1A221019E7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4E7941E-23D8-470B-BB56-1042F4162FA5}" type="pres">
      <dgm:prSet presAssocID="{36E6D254-1DC2-4A8A-ADB8-9DD6A00C954B}" presName="spacer" presStyleCnt="0"/>
      <dgm:spPr/>
    </dgm:pt>
    <dgm:pt modelId="{DDE05CE6-BA8F-465C-83D7-3104C28BB6CA}" type="pres">
      <dgm:prSet presAssocID="{63A21A1C-C44B-4625-862F-8B680EFF271E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4519D5F-1953-4C95-BA56-2F3B6B413FEE}" type="pres">
      <dgm:prSet presAssocID="{12A1345C-A43F-4B2A-95F3-7CC372983263}" presName="spacer" presStyleCnt="0"/>
      <dgm:spPr/>
    </dgm:pt>
    <dgm:pt modelId="{A8015BC9-97F9-4E5D-B674-C014F3E80E48}" type="pres">
      <dgm:prSet presAssocID="{3A1B366E-8DD7-473E-BD22-C5355A514245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5990757-3854-45DF-9FA8-5C431F56192E}" type="pres">
      <dgm:prSet presAssocID="{D3B10BCF-12FC-468B-A455-3EBA96AF664D}" presName="spacer" presStyleCnt="0"/>
      <dgm:spPr/>
    </dgm:pt>
    <dgm:pt modelId="{7A815092-4EC7-4875-A7EF-C6E49646954E}" type="pres">
      <dgm:prSet presAssocID="{C565B638-A698-467E-B117-07ABCF26B5D9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BED9976-0437-4972-8845-CAE8D5CFF3FB}" type="pres">
      <dgm:prSet presAssocID="{D1E49A7F-2D8D-44BD-B8DF-B20EFE23484C}" presName="spacer" presStyleCnt="0"/>
      <dgm:spPr/>
    </dgm:pt>
    <dgm:pt modelId="{8F6F541F-9CA2-4C63-9A59-4344A93DFCFB}" type="pres">
      <dgm:prSet presAssocID="{1ED435A2-3232-466E-803F-6D35F1EE29BE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2CC65D5-090E-4972-9CD4-D10A2AA591A1}" type="pres">
      <dgm:prSet presAssocID="{F2E84639-B7FC-4C34-931D-81E9FDB42CAE}" presName="spacer" presStyleCnt="0"/>
      <dgm:spPr/>
    </dgm:pt>
    <dgm:pt modelId="{151A2EA6-E1AA-4C5F-8AD1-8A580BCB73C0}" type="pres">
      <dgm:prSet presAssocID="{F800F3C2-C53E-4C9A-AAAE-F03FC087161B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67CDE1D-6060-4638-9294-BCA3507F733C}" type="pres">
      <dgm:prSet presAssocID="{3B3C3787-5234-4B13-9539-07962837BF9D}" presName="spacer" presStyleCnt="0"/>
      <dgm:spPr/>
    </dgm:pt>
    <dgm:pt modelId="{E9D98422-21E6-45DD-86CE-ADE7E0E1E324}" type="pres">
      <dgm:prSet presAssocID="{C93D0F58-5078-41EB-97C9-3E33EE31F8BB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8780138-2C8C-47ED-8046-C15C7736A6E2}" srcId="{40537B04-ABDF-49B5-AA59-427AE25B6EE2}" destId="{C93D0F58-5078-41EB-97C9-3E33EE31F8BB}" srcOrd="6" destOrd="0" parTransId="{05449064-9084-45F3-901B-2B05D419F74C}" sibTransId="{C82836AE-3042-4037-B6C6-AE5A39160CDC}"/>
    <dgm:cxn modelId="{E253F82C-2D31-499C-BC94-F829702024D6}" srcId="{40537B04-ABDF-49B5-AA59-427AE25B6EE2}" destId="{3A1B366E-8DD7-473E-BD22-C5355A514245}" srcOrd="2" destOrd="0" parTransId="{4D3465AC-0E39-46D8-9FF5-9C2CE9D8E8A6}" sibTransId="{D3B10BCF-12FC-468B-A455-3EBA96AF664D}"/>
    <dgm:cxn modelId="{F3446EEA-01DA-40C0-B8CF-5C83B46C5F7C}" srcId="{40537B04-ABDF-49B5-AA59-427AE25B6EE2}" destId="{BBD62D86-2BEE-4DA3-BA1B-AB1A221019E7}" srcOrd="0" destOrd="0" parTransId="{D203C50B-80C2-4E6E-988D-49E7B0D0615C}" sibTransId="{36E6D254-1DC2-4A8A-ADB8-9DD6A00C954B}"/>
    <dgm:cxn modelId="{5EF930BA-C55F-407D-B15D-8F2F4CD1B5EC}" srcId="{40537B04-ABDF-49B5-AA59-427AE25B6EE2}" destId="{1ED435A2-3232-466E-803F-6D35F1EE29BE}" srcOrd="4" destOrd="0" parTransId="{1B55E8D6-6B07-4701-93A1-54BE31C83BD8}" sibTransId="{F2E84639-B7FC-4C34-931D-81E9FDB42CAE}"/>
    <dgm:cxn modelId="{51FB45E9-48C8-49DE-96B2-B697CE9670CA}" srcId="{40537B04-ABDF-49B5-AA59-427AE25B6EE2}" destId="{63A21A1C-C44B-4625-862F-8B680EFF271E}" srcOrd="1" destOrd="0" parTransId="{6A703B9C-7BF2-408B-B073-71F92848AE64}" sibTransId="{12A1345C-A43F-4B2A-95F3-7CC372983263}"/>
    <dgm:cxn modelId="{494BF2C9-74ED-41DE-8B3A-2F8481D6453A}" type="presOf" srcId="{C93D0F58-5078-41EB-97C9-3E33EE31F8BB}" destId="{E9D98422-21E6-45DD-86CE-ADE7E0E1E324}" srcOrd="0" destOrd="0" presId="urn:microsoft.com/office/officeart/2005/8/layout/vList2"/>
    <dgm:cxn modelId="{501E178B-893D-46FC-ABC8-E79FDE8DE03B}" type="presOf" srcId="{C565B638-A698-467E-B117-07ABCF26B5D9}" destId="{7A815092-4EC7-4875-A7EF-C6E49646954E}" srcOrd="0" destOrd="0" presId="urn:microsoft.com/office/officeart/2005/8/layout/vList2"/>
    <dgm:cxn modelId="{054DC519-7B75-4FCD-8148-16F43A29D499}" type="presOf" srcId="{40537B04-ABDF-49B5-AA59-427AE25B6EE2}" destId="{FE400968-9E68-4DF5-9677-23469F41DDE6}" srcOrd="0" destOrd="0" presId="urn:microsoft.com/office/officeart/2005/8/layout/vList2"/>
    <dgm:cxn modelId="{82F6FCAE-E933-4D77-9802-4A6A8CFEFCBC}" type="presOf" srcId="{F800F3C2-C53E-4C9A-AAAE-F03FC087161B}" destId="{151A2EA6-E1AA-4C5F-8AD1-8A580BCB73C0}" srcOrd="0" destOrd="0" presId="urn:microsoft.com/office/officeart/2005/8/layout/vList2"/>
    <dgm:cxn modelId="{FD249EE1-4CE0-4D49-8357-E7A4ED8AF131}" srcId="{40537B04-ABDF-49B5-AA59-427AE25B6EE2}" destId="{C565B638-A698-467E-B117-07ABCF26B5D9}" srcOrd="3" destOrd="0" parTransId="{76F1D629-15D0-401E-AC6B-4440219A3B33}" sibTransId="{D1E49A7F-2D8D-44BD-B8DF-B20EFE23484C}"/>
    <dgm:cxn modelId="{86671011-1702-426E-816B-0676A3839064}" type="presOf" srcId="{1ED435A2-3232-466E-803F-6D35F1EE29BE}" destId="{8F6F541F-9CA2-4C63-9A59-4344A93DFCFB}" srcOrd="0" destOrd="0" presId="urn:microsoft.com/office/officeart/2005/8/layout/vList2"/>
    <dgm:cxn modelId="{8A0E1D9C-FDFD-4E78-BD88-3EAAD8A2795D}" type="presOf" srcId="{3A1B366E-8DD7-473E-BD22-C5355A514245}" destId="{A8015BC9-97F9-4E5D-B674-C014F3E80E48}" srcOrd="0" destOrd="0" presId="urn:microsoft.com/office/officeart/2005/8/layout/vList2"/>
    <dgm:cxn modelId="{F09A29E6-4BAD-4214-BDA6-5A57E29F29E8}" type="presOf" srcId="{63A21A1C-C44B-4625-862F-8B680EFF271E}" destId="{DDE05CE6-BA8F-465C-83D7-3104C28BB6CA}" srcOrd="0" destOrd="0" presId="urn:microsoft.com/office/officeart/2005/8/layout/vList2"/>
    <dgm:cxn modelId="{572EA60D-6988-4CFE-94CE-F75573383175}" srcId="{40537B04-ABDF-49B5-AA59-427AE25B6EE2}" destId="{F800F3C2-C53E-4C9A-AAAE-F03FC087161B}" srcOrd="5" destOrd="0" parTransId="{1A67B434-B805-42C3-A2D8-CC72B6981280}" sibTransId="{3B3C3787-5234-4B13-9539-07962837BF9D}"/>
    <dgm:cxn modelId="{8C500DCF-5B68-4389-BAA2-D75BC7BCC70E}" type="presOf" srcId="{BBD62D86-2BEE-4DA3-BA1B-AB1A221019E7}" destId="{3FFF5096-FF32-44AC-B8E5-B20CE14A4775}" srcOrd="0" destOrd="0" presId="urn:microsoft.com/office/officeart/2005/8/layout/vList2"/>
    <dgm:cxn modelId="{EDAEB885-93AD-4C9A-9A9D-0A56CD8816D5}" type="presParOf" srcId="{FE400968-9E68-4DF5-9677-23469F41DDE6}" destId="{3FFF5096-FF32-44AC-B8E5-B20CE14A4775}" srcOrd="0" destOrd="0" presId="urn:microsoft.com/office/officeart/2005/8/layout/vList2"/>
    <dgm:cxn modelId="{C2F06FD2-CE90-4468-97FC-041BCB36D4FB}" type="presParOf" srcId="{FE400968-9E68-4DF5-9677-23469F41DDE6}" destId="{44E7941E-23D8-470B-BB56-1042F4162FA5}" srcOrd="1" destOrd="0" presId="urn:microsoft.com/office/officeart/2005/8/layout/vList2"/>
    <dgm:cxn modelId="{B149FEA3-4C8C-4A4D-8EB0-1FE8C2B0C03A}" type="presParOf" srcId="{FE400968-9E68-4DF5-9677-23469F41DDE6}" destId="{DDE05CE6-BA8F-465C-83D7-3104C28BB6CA}" srcOrd="2" destOrd="0" presId="urn:microsoft.com/office/officeart/2005/8/layout/vList2"/>
    <dgm:cxn modelId="{B3B576A7-ABFD-4222-9A62-04431E747C82}" type="presParOf" srcId="{FE400968-9E68-4DF5-9677-23469F41DDE6}" destId="{A4519D5F-1953-4C95-BA56-2F3B6B413FEE}" srcOrd="3" destOrd="0" presId="urn:microsoft.com/office/officeart/2005/8/layout/vList2"/>
    <dgm:cxn modelId="{AEC4FDFE-6C4D-4589-A1A8-AEF516B1AFFB}" type="presParOf" srcId="{FE400968-9E68-4DF5-9677-23469F41DDE6}" destId="{A8015BC9-97F9-4E5D-B674-C014F3E80E48}" srcOrd="4" destOrd="0" presId="urn:microsoft.com/office/officeart/2005/8/layout/vList2"/>
    <dgm:cxn modelId="{9F2AEAA1-F3B9-43DF-B82E-F5ED80B7E392}" type="presParOf" srcId="{FE400968-9E68-4DF5-9677-23469F41DDE6}" destId="{B5990757-3854-45DF-9FA8-5C431F56192E}" srcOrd="5" destOrd="0" presId="urn:microsoft.com/office/officeart/2005/8/layout/vList2"/>
    <dgm:cxn modelId="{AD169EC8-2692-40C3-85D0-4319870BC130}" type="presParOf" srcId="{FE400968-9E68-4DF5-9677-23469F41DDE6}" destId="{7A815092-4EC7-4875-A7EF-C6E49646954E}" srcOrd="6" destOrd="0" presId="urn:microsoft.com/office/officeart/2005/8/layout/vList2"/>
    <dgm:cxn modelId="{C7375717-FF6C-40B9-ABCF-50E34D840688}" type="presParOf" srcId="{FE400968-9E68-4DF5-9677-23469F41DDE6}" destId="{ABED9976-0437-4972-8845-CAE8D5CFF3FB}" srcOrd="7" destOrd="0" presId="urn:microsoft.com/office/officeart/2005/8/layout/vList2"/>
    <dgm:cxn modelId="{513EFEA5-6274-47E2-95ED-9A32923C01E8}" type="presParOf" srcId="{FE400968-9E68-4DF5-9677-23469F41DDE6}" destId="{8F6F541F-9CA2-4C63-9A59-4344A93DFCFB}" srcOrd="8" destOrd="0" presId="urn:microsoft.com/office/officeart/2005/8/layout/vList2"/>
    <dgm:cxn modelId="{51103B05-B7CE-4319-ACC8-FAEC6C792159}" type="presParOf" srcId="{FE400968-9E68-4DF5-9677-23469F41DDE6}" destId="{E2CC65D5-090E-4972-9CD4-D10A2AA591A1}" srcOrd="9" destOrd="0" presId="urn:microsoft.com/office/officeart/2005/8/layout/vList2"/>
    <dgm:cxn modelId="{3126F2DE-2E2C-4A0D-A250-30906A3FDDDF}" type="presParOf" srcId="{FE400968-9E68-4DF5-9677-23469F41DDE6}" destId="{151A2EA6-E1AA-4C5F-8AD1-8A580BCB73C0}" srcOrd="10" destOrd="0" presId="urn:microsoft.com/office/officeart/2005/8/layout/vList2"/>
    <dgm:cxn modelId="{9FEFEC39-0B48-40D4-9DF5-4C803A6FE5F0}" type="presParOf" srcId="{FE400968-9E68-4DF5-9677-23469F41DDE6}" destId="{B67CDE1D-6060-4638-9294-BCA3507F733C}" srcOrd="11" destOrd="0" presId="urn:microsoft.com/office/officeart/2005/8/layout/vList2"/>
    <dgm:cxn modelId="{F1DEED90-A45C-41F1-90DE-64205038BB49}" type="presParOf" srcId="{FE400968-9E68-4DF5-9677-23469F41DDE6}" destId="{E9D98422-21E6-45DD-86CE-ADE7E0E1E324}" srcOrd="12" destOrd="0" presId="urn:microsoft.com/office/officeart/2005/8/layout/vList2"/>
  </dgm:cxnLst>
  <dgm:bg/>
  <dgm:whole>
    <a:ln>
      <a:solidFill>
        <a:schemeClr val="bg1"/>
      </a:solidFill>
    </a:ln>
  </dgm:whole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FFF5096-FF32-44AC-B8E5-B20CE14A4775}">
      <dsp:nvSpPr>
        <dsp:cNvPr id="0" name=""/>
        <dsp:cNvSpPr/>
      </dsp:nvSpPr>
      <dsp:spPr>
        <a:xfrm>
          <a:off x="0" y="34364"/>
          <a:ext cx="7956550" cy="7488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3175" cap="flat" cmpd="sng" algn="ctr">
          <a:noFill/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Метрологическое обеспечение</a:t>
          </a:r>
          <a:endParaRPr lang="ru-RU" sz="2000" kern="1200" dirty="0">
            <a:solidFill>
              <a:schemeClr val="tx1"/>
            </a:solidFill>
          </a:endParaRPr>
        </a:p>
      </dsp:txBody>
      <dsp:txXfrm>
        <a:off x="0" y="34364"/>
        <a:ext cx="7956550" cy="748800"/>
      </dsp:txXfrm>
    </dsp:sp>
    <dsp:sp modelId="{DDE05CE6-BA8F-465C-83D7-3104C28BB6CA}">
      <dsp:nvSpPr>
        <dsp:cNvPr id="0" name=""/>
        <dsp:cNvSpPr/>
      </dsp:nvSpPr>
      <dsp:spPr>
        <a:xfrm>
          <a:off x="0" y="898365"/>
          <a:ext cx="7956550" cy="7488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>
              <a:solidFill>
                <a:schemeClr val="tx1"/>
              </a:solidFill>
            </a:rPr>
            <a:t>Система обеспечения единого времени</a:t>
          </a:r>
        </a:p>
      </dsp:txBody>
      <dsp:txXfrm>
        <a:off x="0" y="898365"/>
        <a:ext cx="7956550" cy="748800"/>
      </dsp:txXfrm>
    </dsp:sp>
    <dsp:sp modelId="{E19B8551-979C-49F7-AB10-1CFA58DE1053}">
      <dsp:nvSpPr>
        <dsp:cNvPr id="0" name=""/>
        <dsp:cNvSpPr/>
      </dsp:nvSpPr>
      <dsp:spPr>
        <a:xfrm>
          <a:off x="0" y="1762365"/>
          <a:ext cx="7956550" cy="7488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>
              <a:solidFill>
                <a:schemeClr val="tx1"/>
              </a:solidFill>
            </a:rPr>
            <a:t>Архитектура решения</a:t>
          </a:r>
        </a:p>
      </dsp:txBody>
      <dsp:txXfrm>
        <a:off x="0" y="1762365"/>
        <a:ext cx="7956550" cy="748800"/>
      </dsp:txXfrm>
    </dsp:sp>
    <dsp:sp modelId="{A8015BC9-97F9-4E5D-B674-C014F3E80E48}">
      <dsp:nvSpPr>
        <dsp:cNvPr id="0" name=""/>
        <dsp:cNvSpPr/>
      </dsp:nvSpPr>
      <dsp:spPr>
        <a:xfrm>
          <a:off x="0" y="2626365"/>
          <a:ext cx="7956550" cy="7488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>
              <a:solidFill>
                <a:schemeClr val="tx1"/>
              </a:solidFill>
            </a:rPr>
            <a:t>Способы передачи данных</a:t>
          </a:r>
        </a:p>
      </dsp:txBody>
      <dsp:txXfrm>
        <a:off x="0" y="2626365"/>
        <a:ext cx="7956550" cy="748800"/>
      </dsp:txXfrm>
    </dsp:sp>
    <dsp:sp modelId="{7A815092-4EC7-4875-A7EF-C6E49646954E}">
      <dsp:nvSpPr>
        <dsp:cNvPr id="0" name=""/>
        <dsp:cNvSpPr/>
      </dsp:nvSpPr>
      <dsp:spPr>
        <a:xfrm>
          <a:off x="0" y="3490365"/>
          <a:ext cx="7956550" cy="7488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>
              <a:solidFill>
                <a:schemeClr val="tx1"/>
              </a:solidFill>
            </a:rPr>
            <a:t>Верхний уровень системы учета</a:t>
          </a:r>
        </a:p>
      </dsp:txBody>
      <dsp:txXfrm>
        <a:off x="0" y="3490365"/>
        <a:ext cx="7956550" cy="74880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62D8CB8-EB5D-4A2B-80B0-E25C96C9B989}">
      <dsp:nvSpPr>
        <dsp:cNvPr id="0" name=""/>
        <dsp:cNvSpPr/>
      </dsp:nvSpPr>
      <dsp:spPr>
        <a:xfrm>
          <a:off x="139315" y="688446"/>
          <a:ext cx="3525401" cy="4289747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100" kern="1200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Метрология</a:t>
          </a:r>
          <a:endParaRPr lang="ru-RU" sz="3100" kern="1200" dirty="0"/>
        </a:p>
      </dsp:txBody>
      <dsp:txXfrm>
        <a:off x="139315" y="688446"/>
        <a:ext cx="3525401" cy="1286924"/>
      </dsp:txXfrm>
    </dsp:sp>
    <dsp:sp modelId="{6518B3A4-B99E-4CAA-A6F1-C4E5C3F39908}">
      <dsp:nvSpPr>
        <dsp:cNvPr id="0" name=""/>
        <dsp:cNvSpPr/>
      </dsp:nvSpPr>
      <dsp:spPr>
        <a:xfrm>
          <a:off x="391776" y="1944787"/>
          <a:ext cx="2925165" cy="66412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Документы, которые подходят для систем оптового рынка электроэнергии, не совсем корректны для розничного</a:t>
          </a:r>
        </a:p>
      </dsp:txBody>
      <dsp:txXfrm>
        <a:off x="391776" y="1944787"/>
        <a:ext cx="2925165" cy="664126"/>
      </dsp:txXfrm>
    </dsp:sp>
    <dsp:sp modelId="{C3378C7D-6813-4232-A5C5-1C88A7A75FBD}">
      <dsp:nvSpPr>
        <dsp:cNvPr id="0" name=""/>
        <dsp:cNvSpPr/>
      </dsp:nvSpPr>
      <dsp:spPr>
        <a:xfrm>
          <a:off x="387948" y="2944915"/>
          <a:ext cx="2910885" cy="664126"/>
        </a:xfrm>
        <a:prstGeom prst="roundRect">
          <a:avLst>
            <a:gd name="adj" fmla="val 10000"/>
          </a:avLst>
        </a:prstGeom>
        <a:solidFill>
          <a:schemeClr val="accent5">
            <a:hueOff val="-1986775"/>
            <a:satOff val="7962"/>
            <a:lumOff val="172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Модель, когда каждая система индивидуальна и отдельно заносится в </a:t>
          </a:r>
          <a:r>
            <a:rPr lang="ru-RU" sz="1200" kern="1200" dirty="0" err="1" smtClean="0"/>
            <a:t>Госреестр</a:t>
          </a:r>
          <a:r>
            <a:rPr lang="ru-RU" sz="1200" kern="1200" dirty="0" smtClean="0"/>
            <a:t>, не эффективна</a:t>
          </a:r>
        </a:p>
      </dsp:txBody>
      <dsp:txXfrm>
        <a:off x="387948" y="2944915"/>
        <a:ext cx="2910885" cy="664126"/>
      </dsp:txXfrm>
    </dsp:sp>
    <dsp:sp modelId="{83DA69A0-9CA9-44DA-9CC2-E9B7C6D2BA1B}">
      <dsp:nvSpPr>
        <dsp:cNvPr id="0" name=""/>
        <dsp:cNvSpPr/>
      </dsp:nvSpPr>
      <dsp:spPr>
        <a:xfrm>
          <a:off x="387948" y="3873611"/>
          <a:ext cx="2910885" cy="943713"/>
        </a:xfrm>
        <a:prstGeom prst="roundRect">
          <a:avLst>
            <a:gd name="adj" fmla="val 10000"/>
          </a:avLst>
        </a:prstGeom>
        <a:solidFill>
          <a:schemeClr val="accent5">
            <a:hueOff val="-3973551"/>
            <a:satOff val="15924"/>
            <a:lumOff val="345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/>
            <a:t>Применение в метрологическом обеспечении типовых проектов, уже зарегистрированных в </a:t>
          </a:r>
          <a:r>
            <a:rPr lang="ru-RU" sz="1200" kern="1200" dirty="0" err="1" smtClean="0"/>
            <a:t>Госреестре</a:t>
          </a:r>
          <a:r>
            <a:rPr lang="ru-RU" sz="1200" kern="1200" dirty="0" smtClean="0"/>
            <a:t>, наиболее  экономически оправдано в настоящий момент</a:t>
          </a:r>
          <a:endParaRPr lang="ru-RU" sz="1200" kern="1200" dirty="0"/>
        </a:p>
      </dsp:txBody>
      <dsp:txXfrm>
        <a:off x="387948" y="3873611"/>
        <a:ext cx="2910885" cy="943713"/>
      </dsp:txXfrm>
    </dsp:sp>
    <dsp:sp modelId="{1F643784-E3D3-46AF-B770-EBB2826D1081}">
      <dsp:nvSpPr>
        <dsp:cNvPr id="0" name=""/>
        <dsp:cNvSpPr/>
      </dsp:nvSpPr>
      <dsp:spPr>
        <a:xfrm>
          <a:off x="3884206" y="702507"/>
          <a:ext cx="3978564" cy="4383448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100" kern="1200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Система обеспечения единого времени</a:t>
          </a:r>
          <a:endParaRPr lang="ru-RU" sz="3100" kern="1200" dirty="0" smtClean="0"/>
        </a:p>
      </dsp:txBody>
      <dsp:txXfrm>
        <a:off x="3884206" y="702507"/>
        <a:ext cx="3978564" cy="1315034"/>
      </dsp:txXfrm>
    </dsp:sp>
    <dsp:sp modelId="{BC41C02F-9AFB-4906-9B17-8970F2A79ABD}">
      <dsp:nvSpPr>
        <dsp:cNvPr id="0" name=""/>
        <dsp:cNvSpPr/>
      </dsp:nvSpPr>
      <dsp:spPr>
        <a:xfrm>
          <a:off x="4129723" y="1964085"/>
          <a:ext cx="3529093" cy="695080"/>
        </a:xfrm>
        <a:prstGeom prst="roundRect">
          <a:avLst>
            <a:gd name="adj" fmla="val 10000"/>
          </a:avLst>
        </a:prstGeom>
        <a:solidFill>
          <a:schemeClr val="accent5">
            <a:hueOff val="-5960326"/>
            <a:satOff val="23887"/>
            <a:lumOff val="517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95000"/>
                  <a:lumOff val="5000"/>
                </a:schemeClr>
              </a:solidFill>
            </a:rPr>
            <a:t>При большой нагрузке на системы учета по опросу прибавляется задача правильной и корректной синхронизации времени</a:t>
          </a:r>
          <a:endParaRPr lang="ru-RU" sz="1200" kern="1200" dirty="0"/>
        </a:p>
      </dsp:txBody>
      <dsp:txXfrm>
        <a:off x="4129723" y="1964085"/>
        <a:ext cx="3529093" cy="695080"/>
      </dsp:txXfrm>
    </dsp:sp>
    <dsp:sp modelId="{B5DB9011-D135-420E-B652-3B03F104855D}">
      <dsp:nvSpPr>
        <dsp:cNvPr id="0" name=""/>
        <dsp:cNvSpPr/>
      </dsp:nvSpPr>
      <dsp:spPr>
        <a:xfrm>
          <a:off x="4141939" y="2950888"/>
          <a:ext cx="3529093" cy="695080"/>
        </a:xfrm>
        <a:prstGeom prst="roundRect">
          <a:avLst>
            <a:gd name="adj" fmla="val 10000"/>
          </a:avLst>
        </a:prstGeom>
        <a:solidFill>
          <a:schemeClr val="accent5">
            <a:hueOff val="-7947101"/>
            <a:satOff val="31849"/>
            <a:lumOff val="690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95000"/>
                  <a:lumOff val="5000"/>
                </a:schemeClr>
              </a:solidFill>
            </a:rPr>
            <a:t>Построение  системы обеспечения единого времени напрямую зависит от экономической составляющей проекта </a:t>
          </a:r>
        </a:p>
      </dsp:txBody>
      <dsp:txXfrm>
        <a:off x="4141939" y="2950888"/>
        <a:ext cx="3529093" cy="695080"/>
      </dsp:txXfrm>
    </dsp:sp>
    <dsp:sp modelId="{EA706D72-1332-4722-842D-E631CA6C0ABD}">
      <dsp:nvSpPr>
        <dsp:cNvPr id="0" name=""/>
        <dsp:cNvSpPr/>
      </dsp:nvSpPr>
      <dsp:spPr>
        <a:xfrm>
          <a:off x="4196995" y="3873610"/>
          <a:ext cx="3474037" cy="695080"/>
        </a:xfrm>
        <a:prstGeom prst="roundRect">
          <a:avLst>
            <a:gd name="adj" fmla="val 10000"/>
          </a:avLst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95000"/>
                  <a:lumOff val="5000"/>
                </a:schemeClr>
              </a:solidFill>
            </a:rPr>
            <a:t>Реализация системы обеспечения единого времени влияет на  архитектуру системы</a:t>
          </a:r>
        </a:p>
      </dsp:txBody>
      <dsp:txXfrm>
        <a:off x="4196995" y="3873610"/>
        <a:ext cx="3474037" cy="69508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C4710A72-7588-42B0-855E-ACC47D18BCA7}">
      <dsp:nvSpPr>
        <dsp:cNvPr id="0" name=""/>
        <dsp:cNvSpPr/>
      </dsp:nvSpPr>
      <dsp:spPr>
        <a:xfrm rot="5400000">
          <a:off x="-1032908" y="1256854"/>
          <a:ext cx="3791417" cy="1725600"/>
        </a:xfrm>
        <a:prstGeom prst="chevron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000" u="none" kern="1200" spc="0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000" u="none" kern="1200" spc="0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000" u="none" kern="1200" spc="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 rot="5400000">
        <a:off x="-1032908" y="1256854"/>
        <a:ext cx="3791417" cy="1725600"/>
      </dsp:txXfrm>
    </dsp:sp>
    <dsp:sp modelId="{7D788B2A-A1A5-427C-9914-498370CB7463}">
      <dsp:nvSpPr>
        <dsp:cNvPr id="0" name=""/>
        <dsp:cNvSpPr/>
      </dsp:nvSpPr>
      <dsp:spPr>
        <a:xfrm rot="5400000">
          <a:off x="3162607" y="-1427262"/>
          <a:ext cx="4011979" cy="694107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3540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62D8CB8-EB5D-4A2B-80B0-E25C96C9B989}">
      <dsp:nvSpPr>
        <dsp:cNvPr id="0" name=""/>
        <dsp:cNvSpPr/>
      </dsp:nvSpPr>
      <dsp:spPr>
        <a:xfrm>
          <a:off x="4305" y="0"/>
          <a:ext cx="3100613" cy="4730868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kern="1200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Счетчики э/</a:t>
          </a:r>
          <a:r>
            <a:rPr lang="ru-RU" sz="2800" kern="1200" dirty="0" err="1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э</a:t>
          </a:r>
          <a:endParaRPr lang="ru-RU" sz="2800" kern="1200" dirty="0"/>
        </a:p>
      </dsp:txBody>
      <dsp:txXfrm>
        <a:off x="4305" y="0"/>
        <a:ext cx="3100613" cy="1419260"/>
      </dsp:txXfrm>
    </dsp:sp>
    <dsp:sp modelId="{6518B3A4-B99E-4CAA-A6F1-C4E5C3F39908}">
      <dsp:nvSpPr>
        <dsp:cNvPr id="0" name=""/>
        <dsp:cNvSpPr/>
      </dsp:nvSpPr>
      <dsp:spPr>
        <a:xfrm>
          <a:off x="273415" y="1179330"/>
          <a:ext cx="2562392" cy="1115171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rgbClr val="783A06"/>
              </a:solidFill>
              <a:latin typeface="Arial" pitchFamily="34" charset="0"/>
              <a:cs typeface="Arial" pitchFamily="34" charset="0"/>
            </a:rPr>
            <a:t>Наличие энергонезависимой памяти (при отсутствии питания и канала связи, прибор должен хранить уже собранную информацию до момента восстановления питания и канала связи)</a:t>
          </a:r>
          <a:endParaRPr lang="ru-RU" sz="1200" kern="1200" dirty="0" smtClean="0"/>
        </a:p>
      </dsp:txBody>
      <dsp:txXfrm>
        <a:off x="273415" y="1179330"/>
        <a:ext cx="2562392" cy="1115171"/>
      </dsp:txXfrm>
    </dsp:sp>
    <dsp:sp modelId="{C3378C7D-6813-4232-A5C5-1C88A7A75FBD}">
      <dsp:nvSpPr>
        <dsp:cNvPr id="0" name=""/>
        <dsp:cNvSpPr/>
      </dsp:nvSpPr>
      <dsp:spPr>
        <a:xfrm>
          <a:off x="279664" y="2440104"/>
          <a:ext cx="2549895" cy="986761"/>
        </a:xfrm>
        <a:prstGeom prst="roundRect">
          <a:avLst>
            <a:gd name="adj" fmla="val 10000"/>
          </a:avLst>
        </a:prstGeom>
        <a:solidFill>
          <a:schemeClr val="accent5">
            <a:hueOff val="-1419125"/>
            <a:satOff val="5687"/>
            <a:lumOff val="123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rgbClr val="783A06"/>
              </a:solidFill>
              <a:latin typeface="Arial" pitchFamily="34" charset="0"/>
              <a:cs typeface="Arial" pitchFamily="34" charset="0"/>
            </a:rPr>
            <a:t>Наличие у счетчика управляющего выхода для возможности ограничения нагрузки или реле ограничения нагрузки</a:t>
          </a:r>
          <a:endParaRPr lang="ru-RU" sz="1200" kern="1200" dirty="0" smtClean="0"/>
        </a:p>
      </dsp:txBody>
      <dsp:txXfrm>
        <a:off x="279664" y="2440104"/>
        <a:ext cx="2549895" cy="986761"/>
      </dsp:txXfrm>
    </dsp:sp>
    <dsp:sp modelId="{D75317D3-5C4A-4C60-97FB-6CEBE5A70EA0}">
      <dsp:nvSpPr>
        <dsp:cNvPr id="0" name=""/>
        <dsp:cNvSpPr/>
      </dsp:nvSpPr>
      <dsp:spPr>
        <a:xfrm>
          <a:off x="288027" y="3600400"/>
          <a:ext cx="2507406" cy="337085"/>
        </a:xfrm>
        <a:prstGeom prst="roundRect">
          <a:avLst>
            <a:gd name="adj" fmla="val 10000"/>
          </a:avLst>
        </a:prstGeom>
        <a:solidFill>
          <a:schemeClr val="accent5">
            <a:hueOff val="-2838251"/>
            <a:satOff val="11375"/>
            <a:lumOff val="246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rgbClr val="783A06"/>
              </a:solidFill>
              <a:latin typeface="Arial" pitchFamily="34" charset="0"/>
              <a:cs typeface="Arial" pitchFamily="34" charset="0"/>
            </a:rPr>
            <a:t>Измерение параметров качества электрической энергии</a:t>
          </a:r>
        </a:p>
      </dsp:txBody>
      <dsp:txXfrm>
        <a:off x="288027" y="3600400"/>
        <a:ext cx="2507406" cy="337085"/>
      </dsp:txXfrm>
    </dsp:sp>
    <dsp:sp modelId="{83DA69A0-9CA9-44DA-9CC2-E9B7C6D2BA1B}">
      <dsp:nvSpPr>
        <dsp:cNvPr id="0" name=""/>
        <dsp:cNvSpPr/>
      </dsp:nvSpPr>
      <dsp:spPr>
        <a:xfrm>
          <a:off x="279664" y="4129519"/>
          <a:ext cx="2549895" cy="478992"/>
        </a:xfrm>
        <a:prstGeom prst="roundRect">
          <a:avLst>
            <a:gd name="adj" fmla="val 10000"/>
          </a:avLst>
        </a:prstGeom>
        <a:solidFill>
          <a:schemeClr val="accent5">
            <a:hueOff val="-4257376"/>
            <a:satOff val="17062"/>
            <a:lumOff val="369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rgbClr val="783A06"/>
              </a:solidFill>
              <a:latin typeface="Arial" pitchFamily="34" charset="0"/>
              <a:cs typeface="Arial" pitchFamily="34" charset="0"/>
            </a:rPr>
            <a:t>Наличие различных модулей для передачи данных</a:t>
          </a:r>
          <a:endParaRPr lang="ru-RU" sz="1200" kern="1200" dirty="0"/>
        </a:p>
      </dsp:txBody>
      <dsp:txXfrm>
        <a:off x="279664" y="4129519"/>
        <a:ext cx="2549895" cy="478992"/>
      </dsp:txXfrm>
    </dsp:sp>
    <dsp:sp modelId="{1F643784-E3D3-46AF-B770-EBB2826D1081}">
      <dsp:nvSpPr>
        <dsp:cNvPr id="0" name=""/>
        <dsp:cNvSpPr/>
      </dsp:nvSpPr>
      <dsp:spPr>
        <a:xfrm>
          <a:off x="3286937" y="0"/>
          <a:ext cx="3704875" cy="4730868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kern="1200" dirty="0" smtClean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Контроллеры, УСПД</a:t>
          </a:r>
          <a:endParaRPr lang="ru-RU" sz="2800" kern="1200" dirty="0" smtClean="0"/>
        </a:p>
      </dsp:txBody>
      <dsp:txXfrm>
        <a:off x="3286937" y="0"/>
        <a:ext cx="3704875" cy="1419260"/>
      </dsp:txXfrm>
    </dsp:sp>
    <dsp:sp modelId="{BC41C02F-9AFB-4906-9B17-8970F2A79ABD}">
      <dsp:nvSpPr>
        <dsp:cNvPr id="0" name=""/>
        <dsp:cNvSpPr/>
      </dsp:nvSpPr>
      <dsp:spPr>
        <a:xfrm>
          <a:off x="3531602" y="1191474"/>
          <a:ext cx="3231098" cy="1401864"/>
        </a:xfrm>
        <a:prstGeom prst="roundRect">
          <a:avLst>
            <a:gd name="adj" fmla="val 10000"/>
          </a:avLst>
        </a:prstGeom>
        <a:solidFill>
          <a:schemeClr val="accent5">
            <a:hueOff val="-5676501"/>
            <a:satOff val="22749"/>
            <a:lumOff val="493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Наличие различных цифровых интерфейсов;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kern="1200" dirty="0" smtClean="0">
            <a:solidFill>
              <a:schemeClr val="tx1">
                <a:lumMod val="65000"/>
                <a:lumOff val="35000"/>
              </a:schemeClr>
            </a:solidFill>
            <a:latin typeface="Arial" pitchFamily="34" charset="0"/>
            <a:cs typeface="Arial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Возможность  добавления модулей радиосвязи, </a:t>
          </a:r>
          <a:r>
            <a:rPr lang="en-US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PLC</a:t>
          </a: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, </a:t>
          </a:r>
          <a:r>
            <a:rPr lang="en-US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GSM/GPRS</a:t>
          </a: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;</a:t>
          </a: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kern="1200" dirty="0" smtClean="0">
            <a:solidFill>
              <a:schemeClr val="tx1">
                <a:lumMod val="65000"/>
                <a:lumOff val="35000"/>
              </a:schemeClr>
            </a:solidFill>
            <a:latin typeface="Arial" pitchFamily="34" charset="0"/>
            <a:cs typeface="Arial" pitchFamily="34" charset="0"/>
          </a:endParaRPr>
        </a:p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Наличие дискретных входов/выходов</a:t>
          </a:r>
          <a:endParaRPr lang="ru-RU" sz="1200" kern="1200" dirty="0">
            <a:solidFill>
              <a:schemeClr val="tx1">
                <a:lumMod val="65000"/>
                <a:lumOff val="35000"/>
              </a:schemeClr>
            </a:solidFill>
            <a:latin typeface="Arial" pitchFamily="34" charset="0"/>
            <a:cs typeface="Arial" pitchFamily="34" charset="0"/>
          </a:endParaRPr>
        </a:p>
      </dsp:txBody>
      <dsp:txXfrm>
        <a:off x="3531602" y="1191474"/>
        <a:ext cx="3231098" cy="1401864"/>
      </dsp:txXfrm>
    </dsp:sp>
    <dsp:sp modelId="{ECD7C547-62FA-43C3-B828-DE1C72DE870A}">
      <dsp:nvSpPr>
        <dsp:cNvPr id="0" name=""/>
        <dsp:cNvSpPr/>
      </dsp:nvSpPr>
      <dsp:spPr>
        <a:xfrm>
          <a:off x="3544734" y="2727157"/>
          <a:ext cx="3222292" cy="496600"/>
        </a:xfrm>
        <a:prstGeom prst="roundRect">
          <a:avLst>
            <a:gd name="adj" fmla="val 10000"/>
          </a:avLst>
        </a:prstGeom>
        <a:solidFill>
          <a:schemeClr val="accent5">
            <a:hueOff val="-7095626"/>
            <a:satOff val="28436"/>
            <a:lumOff val="616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Возможность диагностики оборудования связи</a:t>
          </a:r>
        </a:p>
      </dsp:txBody>
      <dsp:txXfrm>
        <a:off x="3544734" y="2727157"/>
        <a:ext cx="3222292" cy="496600"/>
      </dsp:txXfrm>
    </dsp:sp>
    <dsp:sp modelId="{397F16E9-FD7C-44B3-AF07-75E60F5A936A}">
      <dsp:nvSpPr>
        <dsp:cNvPr id="0" name=""/>
        <dsp:cNvSpPr/>
      </dsp:nvSpPr>
      <dsp:spPr>
        <a:xfrm>
          <a:off x="3543542" y="3343437"/>
          <a:ext cx="3225215" cy="557894"/>
        </a:xfrm>
        <a:prstGeom prst="roundRect">
          <a:avLst>
            <a:gd name="adj" fmla="val 10000"/>
          </a:avLst>
        </a:prstGeom>
        <a:solidFill>
          <a:schemeClr val="accent5">
            <a:hueOff val="-8514751"/>
            <a:satOff val="34124"/>
            <a:lumOff val="739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Наличие памяти для хранения информации, собранной со счетчиков </a:t>
          </a:r>
        </a:p>
      </dsp:txBody>
      <dsp:txXfrm>
        <a:off x="3543542" y="3343437"/>
        <a:ext cx="3225215" cy="557894"/>
      </dsp:txXfrm>
    </dsp:sp>
    <dsp:sp modelId="{1F334236-FECA-4670-BB92-5C39DCD67C95}">
      <dsp:nvSpPr>
        <dsp:cNvPr id="0" name=""/>
        <dsp:cNvSpPr/>
      </dsp:nvSpPr>
      <dsp:spPr>
        <a:xfrm>
          <a:off x="3558461" y="4024630"/>
          <a:ext cx="3210296" cy="443427"/>
        </a:xfrm>
        <a:prstGeom prst="roundRect">
          <a:avLst>
            <a:gd name="adj" fmla="val 10000"/>
          </a:avLst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22860" rIns="30480" bIns="2286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Возможность</a:t>
          </a:r>
          <a:r>
            <a:rPr lang="ru-RU" sz="1200" kern="1200" dirty="0" smtClean="0">
              <a:latin typeface="Arial" pitchFamily="34" charset="0"/>
              <a:cs typeface="Arial" pitchFamily="34" charset="0"/>
            </a:rPr>
            <a:t> </a:t>
          </a:r>
          <a:r>
            <a:rPr lang="ru-RU" sz="1200" kern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rPr>
            <a:t>работы с источниками точного времени</a:t>
          </a:r>
        </a:p>
      </dsp:txBody>
      <dsp:txXfrm>
        <a:off x="3558461" y="4024630"/>
        <a:ext cx="3210296" cy="443427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3FFF5096-FF32-44AC-B8E5-B20CE14A4775}">
      <dsp:nvSpPr>
        <dsp:cNvPr id="0" name=""/>
        <dsp:cNvSpPr/>
      </dsp:nvSpPr>
      <dsp:spPr>
        <a:xfrm>
          <a:off x="0" y="534777"/>
          <a:ext cx="7429552" cy="3744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3175" cap="flat" cmpd="sng" algn="ctr">
          <a:noFill/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latin typeface="Arial" pitchFamily="34" charset="0"/>
              <a:cs typeface="Arial" pitchFamily="34" charset="0"/>
            </a:rPr>
            <a:t>Нормативные документы по метрологии для учета</a:t>
          </a:r>
          <a:r>
            <a:rPr lang="en-US" sz="1600" kern="1200" dirty="0" smtClean="0">
              <a:latin typeface="Arial" pitchFamily="34" charset="0"/>
              <a:cs typeface="Arial" pitchFamily="34" charset="0"/>
            </a:rPr>
            <a:t> </a:t>
          </a:r>
          <a:r>
            <a:rPr lang="ru-RU" sz="1600" kern="1200" dirty="0" smtClean="0">
              <a:latin typeface="Arial" pitchFamily="34" charset="0"/>
              <a:cs typeface="Arial" pitchFamily="34" charset="0"/>
            </a:rPr>
            <a:t>на розничном рынке э/</a:t>
          </a:r>
          <a:r>
            <a:rPr lang="ru-RU" sz="1600" kern="1200" dirty="0" err="1" smtClean="0">
              <a:latin typeface="Arial" pitchFamily="34" charset="0"/>
              <a:cs typeface="Arial" pitchFamily="34" charset="0"/>
            </a:rPr>
            <a:t>э</a:t>
          </a:r>
          <a:endParaRPr lang="ru-RU" sz="16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0" y="534777"/>
        <a:ext cx="7429552" cy="374400"/>
      </dsp:txXfrm>
    </dsp:sp>
    <dsp:sp modelId="{DDE05CE6-BA8F-465C-83D7-3104C28BB6CA}">
      <dsp:nvSpPr>
        <dsp:cNvPr id="0" name=""/>
        <dsp:cNvSpPr/>
      </dsp:nvSpPr>
      <dsp:spPr>
        <a:xfrm>
          <a:off x="0" y="955257"/>
          <a:ext cx="7429552" cy="3744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Узаконенные технические требования ко всем компонентам системы</a:t>
          </a:r>
        </a:p>
      </dsp:txBody>
      <dsp:txXfrm>
        <a:off x="0" y="955257"/>
        <a:ext cx="7429552" cy="374400"/>
      </dsp:txXfrm>
    </dsp:sp>
    <dsp:sp modelId="{A8015BC9-97F9-4E5D-B674-C014F3E80E48}">
      <dsp:nvSpPr>
        <dsp:cNvPr id="0" name=""/>
        <dsp:cNvSpPr/>
      </dsp:nvSpPr>
      <dsp:spPr>
        <a:xfrm>
          <a:off x="0" y="1375737"/>
          <a:ext cx="7429552" cy="3744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Законодательная база по порче и хищению компонентов системы</a:t>
          </a:r>
        </a:p>
      </dsp:txBody>
      <dsp:txXfrm>
        <a:off x="0" y="1375737"/>
        <a:ext cx="7429552" cy="374400"/>
      </dsp:txXfrm>
    </dsp:sp>
    <dsp:sp modelId="{7A815092-4EC7-4875-A7EF-C6E49646954E}">
      <dsp:nvSpPr>
        <dsp:cNvPr id="0" name=""/>
        <dsp:cNvSpPr/>
      </dsp:nvSpPr>
      <dsp:spPr>
        <a:xfrm>
          <a:off x="0" y="1796218"/>
          <a:ext cx="7429552" cy="3744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Регламенты информационного взаимодействия между  участниками рынка</a:t>
          </a:r>
        </a:p>
      </dsp:txBody>
      <dsp:txXfrm>
        <a:off x="0" y="1796218"/>
        <a:ext cx="7429552" cy="374400"/>
      </dsp:txXfrm>
    </dsp:sp>
    <dsp:sp modelId="{8F6F541F-9CA2-4C63-9A59-4344A93DFCFB}">
      <dsp:nvSpPr>
        <dsp:cNvPr id="0" name=""/>
        <dsp:cNvSpPr/>
      </dsp:nvSpPr>
      <dsp:spPr>
        <a:xfrm>
          <a:off x="0" y="2216698"/>
          <a:ext cx="7429552" cy="3744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Программа развития учетных задач региона</a:t>
          </a:r>
        </a:p>
      </dsp:txBody>
      <dsp:txXfrm>
        <a:off x="0" y="2216698"/>
        <a:ext cx="7429552" cy="374400"/>
      </dsp:txXfrm>
    </dsp:sp>
    <dsp:sp modelId="{151A2EA6-E1AA-4C5F-8AD1-8A580BCB73C0}">
      <dsp:nvSpPr>
        <dsp:cNvPr id="0" name=""/>
        <dsp:cNvSpPr/>
      </dsp:nvSpPr>
      <dsp:spPr>
        <a:xfrm>
          <a:off x="0" y="2637178"/>
          <a:ext cx="7429552" cy="3744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3175" cap="flat" cmpd="sng" algn="ctr">
          <a:noFill/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Программа финансирования работ по созданию систем учета </a:t>
          </a:r>
          <a:endParaRPr lang="ru-RU" sz="160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0" y="2637178"/>
        <a:ext cx="7429552" cy="374400"/>
      </dsp:txXfrm>
    </dsp:sp>
    <dsp:sp modelId="{E9D98422-21E6-45DD-86CE-ADE7E0E1E324}">
      <dsp:nvSpPr>
        <dsp:cNvPr id="0" name=""/>
        <dsp:cNvSpPr/>
      </dsp:nvSpPr>
      <dsp:spPr>
        <a:xfrm>
          <a:off x="0" y="3057658"/>
          <a:ext cx="7429552" cy="374400"/>
        </a:xfrm>
        <a:prstGeom prst="roundRect">
          <a:avLst/>
        </a:prstGeom>
        <a:gradFill flip="none" rotWithShape="1">
          <a:gsLst>
            <a:gs pos="100000">
              <a:srgbClr val="FB7405"/>
            </a:gs>
            <a:gs pos="0">
              <a:srgbClr val="FF9900"/>
            </a:gs>
          </a:gsLst>
          <a:lin ang="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Утвержденные стандарты по обмену данными</a:t>
          </a:r>
        </a:p>
      </dsp:txBody>
      <dsp:txXfrm>
        <a:off x="0" y="3057658"/>
        <a:ext cx="7429552" cy="3744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D525342-BBE5-4812-ACD8-A128262661A3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C8B181B4-05B2-4298-879A-03A216B082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536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313C7D9-182E-4067-8B72-BB5093487F71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E0A5B51-DB03-477C-A3EF-DC2995BA9B7E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B6C523-3BEB-4852-80C4-35DB8A506606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9DC09B1-628B-4EAC-BD0D-46370F295956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9DDA680-5EF5-4C00-86A2-668FE02FC8D3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8E2B11E-60CA-441E-BD55-9DA35073B2F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662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4D79F54-74C4-4AD3-AD2F-2C0CD761314C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1CFFF26-E67F-4668-A572-B10A503FECF2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1CFFF26-E67F-4668-A572-B10A503FECF2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DB274AB-D16B-4DC5-9AB6-C1A9C2167EFD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EDDD84-4AF6-4CBF-9B11-2CCAEDC1A6E2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B6C523-3BEB-4852-80C4-35DB8A506606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F2127A-DC37-4AE6-A18B-991E49027835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F2127A-DC37-4AE6-A18B-991E49027835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B6C523-3BEB-4852-80C4-35DB8A506606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81AD3B-D8AD-4E18-AC69-2F719C5D30A7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630565-8F58-4B05-9EA0-CDDAB74EAF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EDC3B8-005F-4BD0-8745-7236C58DB809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F11CB4-952E-4227-B393-132305C8A0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0A9307-7B51-42E4-A7EC-ED5CEA582D0A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83294E-66EC-4819-B2CD-7065762F3F8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2B6142-1028-4C16-B644-07ACF74FDE71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BE47AC-D363-4B2E-9238-902BBCBD243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D4E7E8-D7EE-4E6D-94C1-6E0655824AA7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31990D-CA1B-4FB5-89AC-5C01B303067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DF3D-1150-4167-B137-58EA82492509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A9A9A-1B09-4234-A1D5-050BF46D4CE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4544A3-6283-4D4C-9A1E-9FE9C63A94A5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0DCE55-4FAF-427B-8811-3CC6E6EEE58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522B6-0CDB-4284-B680-C29CDE0F4DAC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B5F971-2635-4B20-BFA3-0BC5AA52BC0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104200-4C37-4354-9826-F40EDC7F8848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1AA23B-F03E-4865-A0F4-9E5FFBAA2B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827A38-653A-4EF6-8E1C-6C87009AF04E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94E563-F669-4E40-817F-1609E5FACE6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1D4160-993D-4F31-8641-C8039DB68A36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0AA0D4-2DC8-4C06-AFED-05949D38571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BFF3A29-576D-49DB-94C9-E196F4412E4E}" type="datetimeFigureOut">
              <a:rPr lang="ru-RU"/>
              <a:pPr>
                <a:defRPr/>
              </a:pPr>
              <a:t>04.04.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6609A8C-2535-40D6-AB66-3B9C366CDA4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5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rvsco.ru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2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E:\1Graphics\P.B.C\presentation\bild\back_cov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TextBox 7"/>
          <p:cNvSpPr txBox="1">
            <a:spLocks noChangeArrowheads="1"/>
          </p:cNvSpPr>
          <p:nvPr/>
        </p:nvSpPr>
        <p:spPr bwMode="auto">
          <a:xfrm>
            <a:off x="4929190" y="4929198"/>
            <a:ext cx="3571891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ru-RU" sz="1400" dirty="0" smtClean="0">
                <a:solidFill>
                  <a:schemeClr val="bg1">
                    <a:lumMod val="65000"/>
                  </a:schemeClr>
                </a:solidFill>
                <a:cs typeface="Arial" charset="0"/>
              </a:rPr>
              <a:t>Денис Волков </a:t>
            </a:r>
          </a:p>
          <a:p>
            <a:pPr algn="r"/>
            <a:r>
              <a:rPr lang="ru-RU" sz="1400" dirty="0" smtClean="0">
                <a:solidFill>
                  <a:schemeClr val="bg1">
                    <a:lumMod val="65000"/>
                  </a:schemeClr>
                </a:solidFill>
                <a:cs typeface="Arial" charset="0"/>
              </a:rPr>
              <a:t>руководитель направления </a:t>
            </a:r>
          </a:p>
          <a:p>
            <a:pPr algn="r"/>
            <a:r>
              <a:rPr lang="ru-RU" sz="1400" dirty="0" smtClean="0">
                <a:solidFill>
                  <a:schemeClr val="bg1">
                    <a:lumMod val="65000"/>
                  </a:schemeClr>
                </a:solidFill>
                <a:cs typeface="Arial" charset="0"/>
              </a:rPr>
              <a:t>Учет энергоресурсов Р.В.С.</a:t>
            </a:r>
          </a:p>
          <a:p>
            <a:pPr algn="r"/>
            <a:endParaRPr lang="ru-RU" sz="1400" u="sng" dirty="0" smtClean="0">
              <a:solidFill>
                <a:srgbClr val="F38927"/>
              </a:solidFill>
              <a:cs typeface="Arial" charset="0"/>
            </a:endParaRPr>
          </a:p>
          <a:p>
            <a:pPr algn="r"/>
            <a:r>
              <a:rPr lang="en-US" sz="1400" u="sng" dirty="0" smtClean="0">
                <a:solidFill>
                  <a:srgbClr val="F38927"/>
                </a:solidFill>
                <a:cs typeface="Arial" charset="0"/>
              </a:rPr>
              <a:t>www.rvsco.ru</a:t>
            </a:r>
            <a:endParaRPr lang="ru-RU" sz="1400" u="sng" dirty="0">
              <a:latin typeface="Calibri" pitchFamily="34" charset="0"/>
            </a:endParaRPr>
          </a:p>
          <a:p>
            <a:endParaRPr lang="ru-RU" sz="1400" u="sng" dirty="0">
              <a:latin typeface="Calibri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142976" y="2643182"/>
            <a:ext cx="7143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/>
              <a:t>Учет для розничного рынка электроэнергии с применением технологий </a:t>
            </a:r>
            <a:r>
              <a:rPr lang="ru-RU" sz="2800" dirty="0" err="1" smtClean="0"/>
              <a:t>Smart</a:t>
            </a:r>
            <a:r>
              <a:rPr lang="ru-RU" sz="2800" dirty="0" smtClean="0"/>
              <a:t> </a:t>
            </a:r>
            <a:r>
              <a:rPr lang="ru-RU" sz="2800" dirty="0" err="1" smtClean="0"/>
              <a:t>Metering</a:t>
            </a:r>
            <a:r>
              <a:rPr lang="ru-RU" sz="2800" dirty="0" smtClean="0"/>
              <a:t>. Необходимые меры при реализации масштабных проектов по учету электроэнергии</a:t>
            </a:r>
            <a:endParaRPr lang="ru-RU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8" name="Схема 7"/>
          <p:cNvGraphicFramePr/>
          <p:nvPr/>
        </p:nvGraphicFramePr>
        <p:xfrm>
          <a:off x="214282" y="1714512"/>
          <a:ext cx="8701949" cy="45720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Прямоугольник 5"/>
          <p:cNvSpPr>
            <a:spLocks noChangeArrowheads="1"/>
          </p:cNvSpPr>
          <p:nvPr/>
        </p:nvSpPr>
        <p:spPr bwMode="auto">
          <a:xfrm>
            <a:off x="1571604" y="1214422"/>
            <a:ext cx="77152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ru-RU" sz="2400" dirty="0" smtClean="0">
                <a:solidFill>
                  <a:srgbClr val="F38927"/>
                </a:solidFill>
              </a:rPr>
              <a:t>Верхний уровень системы учета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933896" y="1556792"/>
            <a:ext cx="6958584" cy="4278094"/>
          </a:xfrm>
          <a:prstGeom prst="rect">
            <a:avLst/>
          </a:prstGeom>
          <a:noFill/>
          <a:effectLst>
            <a:outerShdw blurRad="419100" dist="787400" dir="6540000" sx="134000" sy="134000" rotWithShape="0">
              <a:schemeClr val="bg1">
                <a:alpha val="17000"/>
              </a:schemeClr>
            </a:outerShdw>
          </a:effectLst>
          <a:scene3d>
            <a:camera prst="orthographicFront"/>
            <a:lightRig rig="threePt" dir="t"/>
          </a:scene3d>
          <a:sp3d>
            <a:bevelT prst="relaxedInset"/>
            <a:bevelB w="152400" h="50800" prst="softRound"/>
          </a:sp3d>
        </p:spPr>
        <p:txBody>
          <a:bodyPr wrap="square">
            <a:spAutoFit/>
          </a:bodyPr>
          <a:lstStyle/>
          <a:p>
            <a:pPr marL="120650" indent="-120650" algn="ctr">
              <a:defRPr/>
            </a:pPr>
            <a:endParaRPr lang="ru-RU" b="1" dirty="0" smtClean="0">
              <a:solidFill>
                <a:srgbClr val="F38927"/>
              </a:solidFill>
              <a:latin typeface="Arial" pitchFamily="34" charset="0"/>
              <a:cs typeface="Arial" pitchFamily="34" charset="0"/>
            </a:endParaRPr>
          </a:p>
          <a:p>
            <a:pPr marL="120650" indent="-120650" algn="ctr">
              <a:defRPr/>
            </a:pPr>
            <a:r>
              <a:rPr lang="ru-RU" b="1" dirty="0" smtClean="0">
                <a:solidFill>
                  <a:srgbClr val="F38927"/>
                </a:solidFill>
                <a:latin typeface="Arial" pitchFamily="34" charset="0"/>
                <a:cs typeface="Arial" pitchFamily="34" charset="0"/>
              </a:rPr>
              <a:t>Программное обеспечение.</a:t>
            </a:r>
            <a:endParaRPr lang="en-US" b="1" dirty="0" smtClean="0">
              <a:solidFill>
                <a:srgbClr val="F38927"/>
              </a:solidFill>
              <a:latin typeface="Arial" pitchFamily="34" charset="0"/>
              <a:cs typeface="Arial" pitchFamily="34" charset="0"/>
            </a:endParaRPr>
          </a:p>
          <a:p>
            <a:pPr marL="120650" indent="-120650">
              <a:spcBef>
                <a:spcPts val="600"/>
              </a:spcBef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400" dirty="0" smtClean="0">
                <a:latin typeface="Arial" pitchFamily="34" charset="0"/>
                <a:cs typeface="Arial" pitchFamily="34" charset="0"/>
              </a:rPr>
              <a:t>Надежный 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сбор и хранение данных с использованием различных, зачастую неустойчивых каналов 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связи</a:t>
            </a:r>
          </a:p>
          <a:p>
            <a:pPr marL="120650" indent="-120650">
              <a:spcBef>
                <a:spcPts val="600"/>
              </a:spcBef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400" dirty="0" smtClean="0">
                <a:latin typeface="Arial" pitchFamily="34" charset="0"/>
                <a:cs typeface="Arial" pitchFamily="34" charset="0"/>
              </a:rPr>
              <a:t>Необходимость 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передачи данных конечным пользователям делают  ключевым использование полнофункционального 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WEB-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интерфейса для 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визуализации</a:t>
            </a:r>
            <a:endParaRPr lang="ru-RU" sz="1400" dirty="0">
              <a:latin typeface="Arial" pitchFamily="34" charset="0"/>
              <a:cs typeface="Arial" pitchFamily="34" charset="0"/>
            </a:endParaRPr>
          </a:p>
          <a:p>
            <a:pPr marL="120650" indent="-120650">
              <a:spcBef>
                <a:spcPts val="600"/>
              </a:spcBef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400" dirty="0" smtClean="0">
                <a:latin typeface="Arial" pitchFamily="34" charset="0"/>
                <a:cs typeface="Arial" pitchFamily="34" charset="0"/>
              </a:rPr>
              <a:t>Ведение 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нормативно-справочной базы данных с хранением технологической 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информации</a:t>
            </a:r>
          </a:p>
          <a:p>
            <a:pPr marL="120650" indent="-120650">
              <a:spcBef>
                <a:spcPts val="600"/>
              </a:spcBef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400" dirty="0" smtClean="0">
                <a:latin typeface="Arial" pitchFamily="34" charset="0"/>
                <a:cs typeface="Arial" pitchFamily="34" charset="0"/>
              </a:rPr>
              <a:t>Управление и получение информации по состоянию объектов</a:t>
            </a:r>
          </a:p>
          <a:p>
            <a:pPr marL="120650" indent="-120650">
              <a:spcBef>
                <a:spcPts val="600"/>
              </a:spcBef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400" dirty="0" smtClean="0"/>
              <a:t>Обширный функционал учётных и </a:t>
            </a:r>
            <a:r>
              <a:rPr lang="ru-RU" sz="1400" dirty="0" err="1" smtClean="0"/>
              <a:t>постучётных</a:t>
            </a:r>
            <a:r>
              <a:rPr lang="ru-RU" sz="1400" dirty="0" smtClean="0"/>
              <a:t> аналитических возможностей</a:t>
            </a:r>
            <a:endParaRPr lang="ru-RU" sz="1400" dirty="0" smtClean="0">
              <a:latin typeface="Arial" pitchFamily="34" charset="0"/>
              <a:cs typeface="Arial" pitchFamily="34" charset="0"/>
            </a:endParaRPr>
          </a:p>
          <a:p>
            <a:pPr marL="120650" indent="-120650">
              <a:spcBef>
                <a:spcPts val="600"/>
              </a:spcBef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400" dirty="0" smtClean="0">
                <a:latin typeface="Arial" pitchFamily="34" charset="0"/>
                <a:cs typeface="Arial" pitchFamily="34" charset="0"/>
              </a:rPr>
              <a:t>Взаимодействие 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со смежными системами АИИС КУЭ, ПАК ОАО «АТС», системами биллинга, сторонними потребителями данных 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учета</a:t>
            </a:r>
          </a:p>
          <a:p>
            <a:pPr marL="120650" indent="-120650">
              <a:spcBef>
                <a:spcPts val="600"/>
              </a:spcBef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400" dirty="0" smtClean="0">
                <a:latin typeface="Arial" pitchFamily="34" charset="0"/>
                <a:cs typeface="Arial" pitchFamily="34" charset="0"/>
              </a:rPr>
              <a:t>Поддержка 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максимально возможного количества датчиков и контроллеров разных типов для исключения привязки к единственному </a:t>
            </a:r>
            <a:r>
              <a:rPr lang="ru-RU" sz="1400" dirty="0" smtClean="0">
                <a:latin typeface="Arial" pitchFamily="34" charset="0"/>
                <a:cs typeface="Arial" pitchFamily="34" charset="0"/>
              </a:rPr>
              <a:t>производителю оборудования</a:t>
            </a:r>
          </a:p>
          <a:p>
            <a:pPr marL="120650" indent="-120650">
              <a:spcBef>
                <a:spcPts val="600"/>
              </a:spcBef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400" dirty="0" smtClean="0">
                <a:latin typeface="Arial" pitchFamily="34" charset="0"/>
                <a:cs typeface="Arial" pitchFamily="34" charset="0"/>
              </a:rPr>
              <a:t>Возможность </a:t>
            </a:r>
            <a:r>
              <a:rPr lang="ru-RU" sz="1400" dirty="0">
                <a:latin typeface="Arial" pitchFamily="34" charset="0"/>
                <a:cs typeface="Arial" pitchFamily="34" charset="0"/>
              </a:rPr>
              <a:t>работы с источниками точного времени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14282" y="3202716"/>
            <a:ext cx="148123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accent6">
                    <a:lumMod val="20000"/>
                    <a:lumOff val="80000"/>
                  </a:schemeClr>
                </a:solidFill>
                <a:latin typeface="Arial" pitchFamily="34" charset="0"/>
                <a:cs typeface="Arial" pitchFamily="34" charset="0"/>
              </a:rPr>
              <a:t>Верхний </a:t>
            </a:r>
          </a:p>
          <a:p>
            <a:pPr algn="ctr">
              <a:defRPr/>
            </a:pPr>
            <a:r>
              <a:rPr lang="ru-RU" sz="2400" dirty="0">
                <a:solidFill>
                  <a:schemeClr val="accent6">
                    <a:lumMod val="20000"/>
                    <a:lumOff val="80000"/>
                  </a:schemeClr>
                </a:solidFill>
                <a:latin typeface="Arial" pitchFamily="34" charset="0"/>
                <a:cs typeface="Arial" pitchFamily="34" charset="0"/>
              </a:rPr>
              <a:t>уровень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602128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3888" indent="-174625" algn="ctr" eaLnBrk="0" hangingPunct="0">
              <a:spcBef>
                <a:spcPct val="20000"/>
              </a:spcBef>
              <a:buClr>
                <a:srgbClr val="FF9900"/>
              </a:buClr>
              <a:defRPr/>
            </a:pPr>
            <a:r>
              <a:rPr lang="ru-RU" b="1" dirty="0" smtClean="0"/>
              <a:t>Важно: </a:t>
            </a:r>
            <a:r>
              <a:rPr lang="ru-RU" dirty="0" smtClean="0"/>
              <a:t>Большинство решений, применяемых для оптового рынка электроэнергии не готово к работе на розничном рынке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4710A72-7588-42B0-855E-ACC47D18BC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graphicEl>
                                              <a:dgm id="{C4710A72-7588-42B0-855E-ACC47D18BCA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graphicEl>
                                              <a:dgm id="{C4710A72-7588-42B0-855E-ACC47D18BC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8">
                                            <p:graphicEl>
                                              <a:dgm id="{C4710A72-7588-42B0-855E-ACC47D18BC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C4710A72-7588-42B0-855E-ACC47D18BCA7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D788B2A-A1A5-427C-9914-498370CB74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>
                                            <p:graphicEl>
                                              <a:dgm id="{7D788B2A-A1A5-427C-9914-498370CB74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>
                                            <p:graphicEl>
                                              <a:dgm id="{7D788B2A-A1A5-427C-9914-498370CB74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0" decel="100000" fill="hold"/>
                                        <p:tgtEl>
                                          <p:spTgt spid="8">
                                            <p:graphicEl>
                                              <a:dgm id="{7D788B2A-A1A5-427C-9914-498370CB74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8">
                                            <p:graphicEl>
                                              <a:dgm id="{7D788B2A-A1A5-427C-9914-498370CB74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Sub>
          <a:bldDgm bld="one"/>
        </p:bldSub>
      </p:bldGraphic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8" name="Схема 22"/>
          <p:cNvGraphicFramePr/>
          <p:nvPr/>
        </p:nvGraphicFramePr>
        <p:xfrm>
          <a:off x="1331640" y="1916832"/>
          <a:ext cx="7174580" cy="47308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Прямоугольник 5"/>
          <p:cNvSpPr>
            <a:spLocks noChangeArrowheads="1"/>
          </p:cNvSpPr>
          <p:nvPr/>
        </p:nvSpPr>
        <p:spPr bwMode="auto">
          <a:xfrm>
            <a:off x="1643042" y="1071546"/>
            <a:ext cx="626469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2400" dirty="0" smtClean="0">
                <a:solidFill>
                  <a:srgbClr val="F38927"/>
                </a:solidFill>
              </a:rPr>
              <a:t>Решения, определяемые для розничного учета</a:t>
            </a:r>
            <a:endParaRPr lang="ru-RU" sz="2400" dirty="0">
              <a:solidFill>
                <a:srgbClr val="F3892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9" name="Прямоугольник 5"/>
          <p:cNvSpPr>
            <a:spLocks noChangeArrowheads="1"/>
          </p:cNvSpPr>
          <p:nvPr/>
        </p:nvSpPr>
        <p:spPr bwMode="auto">
          <a:xfrm>
            <a:off x="928662" y="1928802"/>
            <a:ext cx="719237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714375" algn="ctr"/>
            <a:r>
              <a:rPr lang="ru-RU" sz="2200" dirty="0" smtClean="0">
                <a:solidFill>
                  <a:schemeClr val="bg1"/>
                </a:solidFill>
              </a:rPr>
              <a:t>Проблемы при реализации проекта для розничного рынка</a:t>
            </a:r>
            <a:endParaRPr lang="ru-RU" sz="2200" dirty="0">
              <a:solidFill>
                <a:schemeClr val="bg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0" y="1970890"/>
            <a:ext cx="9144000" cy="441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endParaRPr lang="ru-RU" sz="1400" dirty="0" smtClean="0"/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400" dirty="0" smtClean="0"/>
              <a:t>Значительное количество смежных организаций, согласования  с которыми занимают </a:t>
            </a:r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defRPr/>
            </a:pPr>
            <a:r>
              <a:rPr lang="ru-RU" sz="1400" dirty="0" smtClean="0"/>
              <a:t>много времени</a:t>
            </a:r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400" dirty="0" smtClean="0"/>
              <a:t>Отсутствие нормативных документов по метрологии для систем коммерческого учета</a:t>
            </a:r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defRPr/>
            </a:pPr>
            <a:r>
              <a:rPr lang="ru-RU" sz="1400" dirty="0" smtClean="0"/>
              <a:t>розничного рынка</a:t>
            </a:r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400" dirty="0" smtClean="0"/>
              <a:t>Проблемы с доступом  на объекты, находящиеся в частной собственности и заменой </a:t>
            </a:r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defRPr/>
            </a:pPr>
            <a:r>
              <a:rPr lang="ru-RU" sz="1400" dirty="0" smtClean="0"/>
              <a:t>приборов учета, принадлежащих собственникам объектов внедрения</a:t>
            </a:r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400" dirty="0" smtClean="0"/>
              <a:t>Балансовая принадлежность приборов учета</a:t>
            </a:r>
          </a:p>
          <a:p>
            <a:pPr marL="812800" indent="-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400" dirty="0" smtClean="0"/>
              <a:t>Отсутствие регламентов взаимоотношений между организациями, которые участвуют в процессе предоставления электроэнергии потребителям</a:t>
            </a:r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400" dirty="0" smtClean="0"/>
              <a:t>Хищение установленного оборудования</a:t>
            </a:r>
          </a:p>
          <a:p>
            <a:pPr marL="449263" indent="363538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400" dirty="0" smtClean="0"/>
              <a:t>Отсутствие  понимания необходимости установки системы учета у  потребителей</a:t>
            </a:r>
          </a:p>
          <a:p>
            <a:pPr marL="623888" indent="-174625" eaLnBrk="0" hangingPunct="0">
              <a:spcBef>
                <a:spcPct val="20000"/>
              </a:spcBef>
              <a:buClr>
                <a:srgbClr val="FF9900"/>
              </a:buClr>
              <a:defRPr/>
            </a:pPr>
            <a:endParaRPr lang="ru-RU" sz="1600" b="1" dirty="0" smtClean="0"/>
          </a:p>
          <a:p>
            <a:pPr marL="623888" indent="-174625" eaLnBrk="0" hangingPunct="0">
              <a:spcBef>
                <a:spcPct val="20000"/>
              </a:spcBef>
              <a:buClr>
                <a:srgbClr val="FF9900"/>
              </a:buClr>
              <a:defRPr/>
            </a:pPr>
            <a:r>
              <a:rPr lang="ru-RU" sz="1600" b="1" dirty="0" smtClean="0"/>
              <a:t>Решение: </a:t>
            </a:r>
            <a:r>
              <a:rPr lang="ru-RU" sz="1600" dirty="0" smtClean="0"/>
              <a:t>Детальная разработка и согласование с заинтересованными сторонами</a:t>
            </a:r>
            <a:r>
              <a:rPr lang="en-US" sz="1600" dirty="0" smtClean="0"/>
              <a:t> </a:t>
            </a:r>
            <a:endParaRPr lang="ru-RU" sz="1600" dirty="0" smtClean="0"/>
          </a:p>
          <a:p>
            <a:pPr marL="623888" indent="-174625" eaLnBrk="0" hangingPunct="0">
              <a:spcBef>
                <a:spcPct val="20000"/>
              </a:spcBef>
              <a:buClr>
                <a:srgbClr val="FF9900"/>
              </a:buClr>
              <a:defRPr/>
            </a:pPr>
            <a:r>
              <a:rPr lang="ru-RU" sz="1600" dirty="0" smtClean="0"/>
              <a:t>«Регламента проведения работ» по проекту с разделением зон ответственности</a:t>
            </a:r>
            <a:endParaRPr lang="ru-RU" sz="160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35496" y="1285860"/>
            <a:ext cx="84296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60463" algn="ctr"/>
            <a:r>
              <a:rPr lang="ru-RU" sz="2400" dirty="0" smtClean="0">
                <a:solidFill>
                  <a:srgbClr val="F38927"/>
                </a:solidFill>
              </a:rPr>
              <a:t>Сложности</a:t>
            </a:r>
            <a:r>
              <a:rPr lang="ru-RU" sz="2400" dirty="0" smtClean="0">
                <a:solidFill>
                  <a:srgbClr val="F38927"/>
                </a:solidFill>
              </a:rPr>
              <a:t> </a:t>
            </a:r>
            <a:r>
              <a:rPr lang="ru-RU" sz="2400" dirty="0" smtClean="0">
                <a:solidFill>
                  <a:srgbClr val="F38927"/>
                </a:solidFill>
              </a:rPr>
              <a:t>при реализации проекта для розничного рынка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5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571604" y="1312119"/>
            <a:ext cx="807244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38927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Необходимая нормативно-правовая база для реализации масштабных проектов</a:t>
            </a:r>
          </a:p>
        </p:txBody>
      </p:sp>
      <p:graphicFrame>
        <p:nvGraphicFramePr>
          <p:cNvPr id="13" name="Diagram 9"/>
          <p:cNvGraphicFramePr/>
          <p:nvPr/>
        </p:nvGraphicFramePr>
        <p:xfrm>
          <a:off x="928662" y="2248246"/>
          <a:ext cx="7429552" cy="39668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3FFF5096-FF32-44AC-B8E5-B20CE14A4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DDE05CE6-BA8F-465C-83D7-3104C28BB6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A8015BC9-97F9-4E5D-B674-C014F3E80E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7A815092-4EC7-4875-A7EF-C6E4964695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8F6F541F-9CA2-4C63-9A59-4344A93DFC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151A2EA6-E1AA-4C5F-8AD1-8A580BCB73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E9D98422-21E6-45DD-86CE-ADE7E0E1E32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Sub>
          <a:bldDgm bld="one"/>
        </p:bldSub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1" name="Заголовок 1"/>
          <p:cNvSpPr>
            <a:spLocks/>
          </p:cNvSpPr>
          <p:nvPr/>
        </p:nvSpPr>
        <p:spPr bwMode="auto">
          <a:xfrm>
            <a:off x="1017773" y="3135313"/>
            <a:ext cx="7429500" cy="836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2000" b="1" dirty="0" smtClean="0">
              <a:solidFill>
                <a:srgbClr val="FF9900"/>
              </a:solidFill>
              <a:cs typeface="Arial" charset="0"/>
            </a:endParaRPr>
          </a:p>
          <a:p>
            <a:pPr algn="ctr"/>
            <a:r>
              <a:rPr lang="ru-RU" sz="4000" b="1" dirty="0" smtClean="0">
                <a:solidFill>
                  <a:srgbClr val="FF9900"/>
                </a:solidFill>
                <a:cs typeface="Arial" charset="0"/>
              </a:rPr>
              <a:t>ВОПРОСЫ?</a:t>
            </a:r>
            <a:endParaRPr lang="ru-RU" sz="4000" b="1" dirty="0">
              <a:solidFill>
                <a:srgbClr val="FF99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0" y="3130550"/>
            <a:ext cx="9144000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28625" y="2643188"/>
            <a:ext cx="8429625" cy="18780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b="1" dirty="0">
                <a:solidFill>
                  <a:srgbClr val="FF9900"/>
                </a:solidFill>
                <a:latin typeface="+mn-lt"/>
                <a:cs typeface="Arial" pitchFamily="34" charset="0"/>
              </a:rPr>
              <a:t>Спасибо за внимание</a:t>
            </a:r>
            <a:endParaRPr lang="en-US" sz="3200" b="1" dirty="0">
              <a:solidFill>
                <a:srgbClr val="FF9900"/>
              </a:solidFill>
              <a:latin typeface="+mn-lt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b="1" dirty="0">
              <a:solidFill>
                <a:srgbClr val="FF9900"/>
              </a:solidFill>
              <a:latin typeface="+mn-lt"/>
              <a:cs typeface="Arial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rgbClr val="FF9900"/>
                </a:solidFill>
                <a:latin typeface="+mn-lt"/>
                <a:cs typeface="Arial" pitchFamily="34" charset="0"/>
              </a:rPr>
              <a:t>дополнительную информацию Вы можете найти на сайте компании </a:t>
            </a:r>
            <a:r>
              <a:rPr lang="en-US" sz="4400" dirty="0">
                <a:latin typeface="+mn-lt"/>
                <a:cs typeface="Arial" pitchFamily="34" charset="0"/>
                <a:hlinkClick r:id="rId4"/>
              </a:rPr>
              <a:t>www.rvsco.ru</a:t>
            </a:r>
            <a:r>
              <a:rPr lang="ru-RU" sz="4400" dirty="0">
                <a:latin typeface="+mn-lt"/>
                <a:cs typeface="Arial" pitchFamily="34" charset="0"/>
              </a:rPr>
              <a:t> </a:t>
            </a:r>
          </a:p>
        </p:txBody>
      </p:sp>
      <p:sp>
        <p:nvSpPr>
          <p:cNvPr id="24581" name="TextBox 5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6868" name="Antraštė 1"/>
          <p:cNvSpPr>
            <a:spLocks noGrp="1"/>
          </p:cNvSpPr>
          <p:nvPr>
            <p:ph type="title"/>
          </p:nvPr>
        </p:nvSpPr>
        <p:spPr>
          <a:xfrm>
            <a:off x="0" y="1341438"/>
            <a:ext cx="8786813" cy="762000"/>
          </a:xfrm>
        </p:spPr>
        <p:txBody>
          <a:bodyPr/>
          <a:lstStyle/>
          <a:p>
            <a:r>
              <a:rPr lang="en-US" sz="2600" dirty="0" smtClean="0">
                <a:solidFill>
                  <a:srgbClr val="F38927"/>
                </a:solidFill>
                <a:latin typeface="Arial" pitchFamily="34" charset="0"/>
                <a:cs typeface="Arial" pitchFamily="34" charset="0"/>
              </a:rPr>
              <a:t>Smart  Metering </a:t>
            </a:r>
            <a:r>
              <a:rPr lang="ru-RU" sz="2600" dirty="0" smtClean="0">
                <a:solidFill>
                  <a:srgbClr val="F38927"/>
                </a:solidFill>
                <a:latin typeface="Arial" pitchFamily="34" charset="0"/>
                <a:cs typeface="Arial" pitchFamily="34" charset="0"/>
              </a:rPr>
              <a:t>в Европе</a:t>
            </a:r>
            <a:endParaRPr lang="lt-LT" sz="2600" dirty="0" smtClean="0">
              <a:solidFill>
                <a:srgbClr val="F3892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urinio vietos rezervavimo ženklas 2"/>
          <p:cNvSpPr>
            <a:spLocks noGrp="1"/>
          </p:cNvSpPr>
          <p:nvPr>
            <p:ph idx="1"/>
          </p:nvPr>
        </p:nvSpPr>
        <p:spPr>
          <a:xfrm>
            <a:off x="250825" y="2276475"/>
            <a:ext cx="7575550" cy="4403725"/>
          </a:xfrm>
        </p:spPr>
        <p:txBody>
          <a:bodyPr/>
          <a:lstStyle/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Понятие </a:t>
            </a:r>
            <a:r>
              <a:rPr lang="en-US" sz="1500" dirty="0" smtClean="0">
                <a:latin typeface="Arial" pitchFamily="34" charset="0"/>
                <a:cs typeface="Arial" pitchFamily="34" charset="0"/>
              </a:rPr>
              <a:t>Smart metering </a:t>
            </a:r>
            <a:r>
              <a:rPr lang="ru-RU" sz="1500" dirty="0" smtClean="0">
                <a:latin typeface="Arial" pitchFamily="34" charset="0"/>
                <a:cs typeface="Arial" pitchFamily="34" charset="0"/>
              </a:rPr>
              <a:t>распространяется на все виды энергоресурсов – электричество, вода, газ, тепло</a:t>
            </a: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Основополагающие составляющие:</a:t>
            </a:r>
          </a:p>
          <a:p>
            <a:pPr marL="628650" lvl="1" indent="-182563"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Цифровые технологии</a:t>
            </a: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628650" lvl="1" indent="-182563"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Коммуникации</a:t>
            </a: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628650" lvl="1" indent="-182563"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Контроль (управление)</a:t>
            </a: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628650" lvl="1" indent="-182563"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Аналитика</a:t>
            </a: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Тотальность интеграции средств учета в АСКУЭ</a:t>
            </a: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Стремление к оптимизации расходов на поддержку систем:</a:t>
            </a:r>
          </a:p>
          <a:p>
            <a:pPr marL="628650" lvl="1" indent="-182563"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Системы для учета всех видов энергии</a:t>
            </a:r>
            <a:r>
              <a:rPr lang="en-US" sz="1500" dirty="0" smtClean="0">
                <a:latin typeface="Arial" pitchFamily="34" charset="0"/>
                <a:cs typeface="Arial" pitchFamily="34" charset="0"/>
              </a:rPr>
              <a:t> – </a:t>
            </a:r>
            <a:r>
              <a:rPr lang="ru-RU" sz="1500" dirty="0" smtClean="0">
                <a:latin typeface="Arial" pitchFamily="34" charset="0"/>
                <a:cs typeface="Arial" pitchFamily="34" charset="0"/>
              </a:rPr>
              <a:t>использование единой инфраструктур</a:t>
            </a: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628650" lvl="1" indent="-182563"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lt-LT" sz="1500" dirty="0" smtClean="0">
                <a:latin typeface="Arial" pitchFamily="34" charset="0"/>
                <a:cs typeface="Arial" pitchFamily="34" charset="0"/>
              </a:rPr>
              <a:t>Smart </a:t>
            </a:r>
            <a:r>
              <a:rPr lang="ru-RU" sz="15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lt-LT" sz="1500" dirty="0" smtClean="0">
                <a:latin typeface="Arial" pitchFamily="34" charset="0"/>
                <a:cs typeface="Arial" pitchFamily="34" charset="0"/>
              </a:rPr>
              <a:t>Metering</a:t>
            </a:r>
            <a:r>
              <a:rPr lang="ru-RU" sz="1500" dirty="0" smtClean="0">
                <a:latin typeface="Arial" pitchFamily="34" charset="0"/>
                <a:cs typeface="Arial" pitchFamily="34" charset="0"/>
              </a:rPr>
              <a:t> – аналитика, выводы, реакция системы; Аналитическая часть заботится о качестве и корректности данных, следит за состояниями связи и работоспособностью счетчиков, за соблюдением установленных лимитов потребления</a:t>
            </a: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628650" lvl="1" indent="-182563">
              <a:buClr>
                <a:srgbClr val="F38927"/>
              </a:buClr>
              <a:buFont typeface="Arial" pitchFamily="34" charset="0"/>
              <a:buChar char="•"/>
              <a:defRPr/>
            </a:pPr>
            <a:r>
              <a:rPr lang="en-US" sz="1500" dirty="0" smtClean="0">
                <a:latin typeface="Arial" pitchFamily="34" charset="0"/>
                <a:cs typeface="Arial" pitchFamily="34" charset="0"/>
              </a:rPr>
              <a:t>WEB</a:t>
            </a:r>
            <a:r>
              <a:rPr lang="ru-RU" sz="1500" dirty="0" smtClean="0">
                <a:latin typeface="Arial" pitchFamily="34" charset="0"/>
                <a:cs typeface="Arial" pitchFamily="34" charset="0"/>
              </a:rPr>
              <a:t> технологии</a:t>
            </a:r>
          </a:p>
          <a:p>
            <a:pPr marL="446088" indent="-263525">
              <a:buFont typeface="Arial" pitchFamily="34" charset="0"/>
              <a:buNone/>
              <a:defRPr/>
            </a:pPr>
            <a:endParaRPr lang="ru-RU" sz="1600" dirty="0" smtClean="0">
              <a:latin typeface="Arial" pitchFamily="34" charset="0"/>
              <a:cs typeface="Arial" pitchFamily="34" charset="0"/>
            </a:endParaRPr>
          </a:p>
          <a:p>
            <a:pPr lvl="1">
              <a:defRPr/>
            </a:pPr>
            <a:endParaRPr lang="ru-R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defRPr/>
            </a:pPr>
            <a:endParaRPr lang="lt-LT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6870" name="Picture 42" descr="Logo ESMI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50646" y="764704"/>
            <a:ext cx="10858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6868" name="Antraštė 1"/>
          <p:cNvSpPr>
            <a:spLocks noGrp="1"/>
          </p:cNvSpPr>
          <p:nvPr>
            <p:ph type="title"/>
          </p:nvPr>
        </p:nvSpPr>
        <p:spPr>
          <a:xfrm>
            <a:off x="107504" y="1341438"/>
            <a:ext cx="7812360" cy="762000"/>
          </a:xfrm>
        </p:spPr>
        <p:txBody>
          <a:bodyPr/>
          <a:lstStyle/>
          <a:p>
            <a:r>
              <a:rPr lang="en-US" sz="2600" dirty="0" smtClean="0">
                <a:solidFill>
                  <a:srgbClr val="F38927"/>
                </a:solidFill>
                <a:latin typeface="Arial" pitchFamily="34" charset="0"/>
                <a:cs typeface="Arial" pitchFamily="34" charset="0"/>
              </a:rPr>
              <a:t>Smart  Metering </a:t>
            </a:r>
            <a:r>
              <a:rPr lang="ru-RU" sz="2600" dirty="0" smtClean="0">
                <a:solidFill>
                  <a:srgbClr val="F38927"/>
                </a:solidFill>
                <a:latin typeface="Arial" pitchFamily="34" charset="0"/>
                <a:cs typeface="Arial" pitchFamily="34" charset="0"/>
              </a:rPr>
              <a:t>в РФ для систем учета розничного рынка электроэнергии </a:t>
            </a:r>
            <a:endParaRPr lang="lt-LT" sz="2600" dirty="0" smtClean="0">
              <a:solidFill>
                <a:srgbClr val="F3892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urinio vietos rezervavimo ženklas 2"/>
          <p:cNvSpPr>
            <a:spLocks noGrp="1"/>
          </p:cNvSpPr>
          <p:nvPr>
            <p:ph idx="1"/>
          </p:nvPr>
        </p:nvSpPr>
        <p:spPr>
          <a:xfrm>
            <a:off x="250825" y="2276475"/>
            <a:ext cx="7575550" cy="4403725"/>
          </a:xfrm>
        </p:spPr>
        <p:txBody>
          <a:bodyPr/>
          <a:lstStyle/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ru-RU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ru-RU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Автоматизированный сбор данных (наличие обратной связи со счетчиками)</a:t>
            </a: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Ограничение и отключение нагрузки</a:t>
            </a: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ru-RU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err="1" smtClean="0">
                <a:latin typeface="Arial" pitchFamily="34" charset="0"/>
                <a:cs typeface="Arial" pitchFamily="34" charset="0"/>
              </a:rPr>
              <a:t>Многотарифность</a:t>
            </a:r>
            <a:endParaRPr lang="ru-RU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en-US" sz="1500" dirty="0" smtClean="0">
              <a:latin typeface="Arial" pitchFamily="34" charset="0"/>
              <a:cs typeface="Arial" pitchFamily="34" charset="0"/>
            </a:endParaRPr>
          </a:p>
          <a:p>
            <a:pPr marL="446088" lvl="1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en-US" sz="1500" dirty="0" smtClean="0">
                <a:latin typeface="Arial" pitchFamily="34" charset="0"/>
                <a:cs typeface="Arial" pitchFamily="34" charset="0"/>
              </a:rPr>
              <a:t>WEB</a:t>
            </a:r>
            <a:r>
              <a:rPr lang="ru-RU" sz="1500" dirty="0" smtClean="0">
                <a:latin typeface="Arial" pitchFamily="34" charset="0"/>
                <a:cs typeface="Arial" pitchFamily="34" charset="0"/>
              </a:rPr>
              <a:t> технологии</a:t>
            </a: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ru-RU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Анализ информации</a:t>
            </a: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ru-RU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r>
              <a:rPr lang="ru-RU" sz="1500" dirty="0" smtClean="0">
                <a:latin typeface="Arial" pitchFamily="34" charset="0"/>
                <a:cs typeface="Arial" pitchFamily="34" charset="0"/>
              </a:rPr>
              <a:t>Долгосрочное хранение</a:t>
            </a: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ru-RU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Clr>
                <a:srgbClr val="F38927"/>
              </a:buClr>
              <a:buFont typeface="Wingdings" pitchFamily="2" charset="2"/>
              <a:buChar char="ü"/>
              <a:defRPr/>
            </a:pPr>
            <a:endParaRPr lang="ru-RU" sz="1500" dirty="0" smtClean="0">
              <a:latin typeface="Arial" pitchFamily="34" charset="0"/>
              <a:cs typeface="Arial" pitchFamily="34" charset="0"/>
            </a:endParaRPr>
          </a:p>
          <a:p>
            <a:pPr marL="446088" indent="-263525">
              <a:buFont typeface="Arial" pitchFamily="34" charset="0"/>
              <a:buNone/>
              <a:defRPr/>
            </a:pPr>
            <a:endParaRPr lang="ru-RU" sz="1600" dirty="0" smtClean="0">
              <a:latin typeface="Arial" pitchFamily="34" charset="0"/>
              <a:cs typeface="Arial" pitchFamily="34" charset="0"/>
            </a:endParaRPr>
          </a:p>
          <a:p>
            <a:pPr lvl="1">
              <a:defRPr/>
            </a:pPr>
            <a:endParaRPr lang="ru-R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defRPr/>
            </a:pPr>
            <a:endParaRPr lang="lt-LT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5058" name="Picture 2" descr="http://img-fotki.yandex.ru/get/26/mishanya-08.0/0_e134_3886e730_X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82532" y="764704"/>
            <a:ext cx="1053964" cy="14052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1835696" y="908720"/>
            <a:ext cx="7572396" cy="1143000"/>
          </a:xfrm>
        </p:spPr>
        <p:txBody>
          <a:bodyPr/>
          <a:lstStyle/>
          <a:p>
            <a:pPr algn="l"/>
            <a:r>
              <a:rPr lang="ru-RU" sz="2400" dirty="0" smtClean="0">
                <a:solidFill>
                  <a:srgbClr val="F38927"/>
                </a:solidFill>
                <a:latin typeface="Arial" pitchFamily="34" charset="0"/>
                <a:cs typeface="Arial" pitchFamily="34" charset="0"/>
              </a:rPr>
              <a:t>Масштабные проекты по учету на розничном </a:t>
            </a:r>
            <a:br>
              <a:rPr lang="ru-RU" sz="2400" dirty="0" smtClean="0">
                <a:solidFill>
                  <a:srgbClr val="F38927"/>
                </a:solidFill>
                <a:latin typeface="Arial" pitchFamily="34" charset="0"/>
                <a:cs typeface="Arial" pitchFamily="34" charset="0"/>
              </a:rPr>
            </a:br>
            <a:r>
              <a:rPr lang="ru-RU" sz="2400" dirty="0" smtClean="0">
                <a:solidFill>
                  <a:srgbClr val="F38927"/>
                </a:solidFill>
                <a:latin typeface="Arial" pitchFamily="34" charset="0"/>
                <a:cs typeface="Arial" pitchFamily="34" charset="0"/>
              </a:rPr>
              <a:t>рынке электроэнергии</a:t>
            </a:r>
            <a:r>
              <a:rPr lang="ru-RU" sz="2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85720" y="1818801"/>
            <a:ext cx="7929618" cy="48505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36575" indent="-361950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600" b="1" dirty="0" smtClean="0"/>
              <a:t>Что </a:t>
            </a:r>
            <a:r>
              <a:rPr lang="ru-RU" sz="1600" b="1" dirty="0"/>
              <a:t>такое масштабные </a:t>
            </a:r>
            <a:r>
              <a:rPr lang="ru-RU" sz="1600" b="1" dirty="0" smtClean="0"/>
              <a:t>проекты</a:t>
            </a:r>
          </a:p>
          <a:p>
            <a:pPr marL="536575" indent="-361950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Wingdings" pitchFamily="2" charset="2"/>
              <a:buChar char="ü"/>
              <a:defRPr/>
            </a:pPr>
            <a:endParaRPr lang="ru-RU" sz="1600" b="1" dirty="0"/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/>
              <a:t>Территориально </a:t>
            </a:r>
            <a:r>
              <a:rPr lang="ru-RU" sz="1400" dirty="0" smtClean="0"/>
              <a:t>распределенные</a:t>
            </a:r>
            <a:r>
              <a:rPr lang="en-US" sz="1400" dirty="0" smtClean="0"/>
              <a:t> </a:t>
            </a:r>
            <a:r>
              <a:rPr lang="ru-RU" sz="1400" dirty="0" smtClean="0"/>
              <a:t>проекты</a:t>
            </a:r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 smtClean="0"/>
              <a:t>Проекты с </a:t>
            </a:r>
            <a:r>
              <a:rPr lang="ru-RU" sz="1400" dirty="0"/>
              <a:t>количеством точек учета более 1000 шт</a:t>
            </a:r>
            <a:r>
              <a:rPr lang="ru-RU" sz="1400" dirty="0" smtClean="0"/>
              <a:t>., которые реализуются в сжатые сроки</a:t>
            </a:r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 smtClean="0"/>
              <a:t>Проекты</a:t>
            </a:r>
            <a:r>
              <a:rPr lang="ru-RU" sz="1400" dirty="0"/>
              <a:t>, охватывающие несколько различных уровней распределения и потребления электроэнергии (поквартирный учет, подомовой учет, учет на ТП и т.д</a:t>
            </a:r>
            <a:r>
              <a:rPr lang="ru-RU" sz="1400" dirty="0" smtClean="0"/>
              <a:t>.)</a:t>
            </a:r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 smtClean="0"/>
              <a:t>Проекты </a:t>
            </a:r>
            <a:r>
              <a:rPr lang="ru-RU" sz="1400" dirty="0"/>
              <a:t>при участии нескольких </a:t>
            </a:r>
            <a:r>
              <a:rPr lang="ru-RU" sz="1400" dirty="0" smtClean="0"/>
              <a:t>участников рынка </a:t>
            </a:r>
            <a:r>
              <a:rPr lang="ru-RU" sz="1400" dirty="0"/>
              <a:t>электроэнергии</a:t>
            </a:r>
            <a:r>
              <a:rPr lang="ru-RU" sz="1400" dirty="0" smtClean="0"/>
              <a:t>.</a:t>
            </a:r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defRPr/>
            </a:pPr>
            <a:endParaRPr lang="ru-RU" sz="1600" dirty="0"/>
          </a:p>
          <a:p>
            <a:pPr marL="536575" indent="-361950" eaLnBrk="0" hangingPunct="0">
              <a:spcBef>
                <a:spcPct val="20000"/>
              </a:spcBef>
              <a:buClr>
                <a:srgbClr val="FF9900"/>
              </a:buClr>
              <a:buFont typeface="Wingdings" pitchFamily="2" charset="2"/>
              <a:buChar char="ü"/>
              <a:defRPr/>
            </a:pPr>
            <a:r>
              <a:rPr lang="ru-RU" sz="1600" b="1" dirty="0"/>
              <a:t>Где могут реализовываться масштабные проекты</a:t>
            </a:r>
            <a:r>
              <a:rPr lang="ru-RU" sz="1600" b="1" dirty="0" smtClean="0"/>
              <a:t>?</a:t>
            </a:r>
            <a:endParaRPr lang="ru-RU" sz="1600" b="1" dirty="0"/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endParaRPr lang="en-US" sz="1400" dirty="0" smtClean="0"/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 smtClean="0"/>
              <a:t>Уровень </a:t>
            </a:r>
            <a:r>
              <a:rPr lang="ru-RU" sz="1400" dirty="0"/>
              <a:t>области, региона, города (</a:t>
            </a:r>
            <a:r>
              <a:rPr lang="ru-RU" sz="1400" dirty="0" smtClean="0"/>
              <a:t>правительство)</a:t>
            </a:r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 smtClean="0"/>
              <a:t>Распределительные </a:t>
            </a:r>
            <a:r>
              <a:rPr lang="ru-RU" sz="1400" dirty="0"/>
              <a:t>сети (ОАО «Холдинг МРСК»,  городские сети</a:t>
            </a:r>
            <a:r>
              <a:rPr lang="ru-RU" sz="1400" dirty="0" smtClean="0"/>
              <a:t>)</a:t>
            </a:r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 err="1" smtClean="0"/>
              <a:t>Энергосбытовые</a:t>
            </a:r>
            <a:r>
              <a:rPr lang="ru-RU" sz="1400" dirty="0" smtClean="0"/>
              <a:t> </a:t>
            </a:r>
            <a:r>
              <a:rPr lang="ru-RU" sz="1400" dirty="0"/>
              <a:t>компании (уровень области, </a:t>
            </a:r>
            <a:r>
              <a:rPr lang="ru-RU" sz="1400" dirty="0" smtClean="0"/>
              <a:t>города)</a:t>
            </a:r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 smtClean="0"/>
              <a:t>Альянсы </a:t>
            </a:r>
            <a:r>
              <a:rPr lang="ru-RU" sz="1400" dirty="0"/>
              <a:t>распределительных сетей и </a:t>
            </a:r>
            <a:r>
              <a:rPr lang="ru-RU" sz="1400" dirty="0" err="1"/>
              <a:t>энергосбытовых</a:t>
            </a:r>
            <a:r>
              <a:rPr lang="ru-RU" sz="1400" dirty="0"/>
              <a:t> </a:t>
            </a:r>
            <a:r>
              <a:rPr lang="ru-RU" sz="1400" dirty="0" smtClean="0"/>
              <a:t>компаний</a:t>
            </a:r>
          </a:p>
          <a:p>
            <a:pPr marL="711200" indent="-174625" eaLnBrk="0" hangingPunct="0">
              <a:spcBef>
                <a:spcPts val="0"/>
              </a:spcBef>
              <a:spcAft>
                <a:spcPts val="600"/>
              </a:spcAft>
              <a:buClr>
                <a:srgbClr val="FF9900"/>
              </a:buClr>
              <a:buFont typeface="Arial" pitchFamily="34" charset="0"/>
              <a:buChar char="•"/>
              <a:defRPr/>
            </a:pPr>
            <a:r>
              <a:rPr lang="ru-RU" sz="1400" dirty="0" smtClean="0"/>
              <a:t>Крупные </a:t>
            </a:r>
            <a:r>
              <a:rPr lang="ru-RU" sz="1400" dirty="0"/>
              <a:t>промышленные и производственные организации (РЖД, градообразующие предприятия</a:t>
            </a:r>
            <a:r>
              <a:rPr lang="ru-RU" sz="1400" dirty="0" smtClean="0"/>
              <a:t>)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11" name="Diagram 9"/>
          <p:cNvGraphicFramePr/>
          <p:nvPr/>
        </p:nvGraphicFramePr>
        <p:xfrm>
          <a:off x="642910" y="2276872"/>
          <a:ext cx="7956550" cy="42735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1571604" y="1285860"/>
            <a:ext cx="607223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84455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2400" dirty="0" smtClean="0">
                <a:solidFill>
                  <a:srgbClr val="F38927"/>
                </a:solidFill>
              </a:rPr>
              <a:t>Ключевые аспекты при реализации масштабных проектов </a:t>
            </a:r>
            <a:endParaRPr lang="ru-RU" sz="2400" b="1" dirty="0">
              <a:solidFill>
                <a:srgbClr val="F3892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3FFF5096-FF32-44AC-B8E5-B20CE14A4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DDE05CE6-BA8F-465C-83D7-3104C28BB6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E19B8551-979C-49F7-AB10-1CFA58DE10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A8015BC9-97F9-4E5D-B674-C014F3E80E4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graphicEl>
                                              <a:dgm id="{7A815092-4EC7-4875-A7EF-C6E4964695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1" grpId="0">
        <p:bldSub>
          <a:bldDgm bld="on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graphicFrame>
        <p:nvGraphicFramePr>
          <p:cNvPr id="8" name="Схема 22"/>
          <p:cNvGraphicFramePr/>
          <p:nvPr/>
        </p:nvGraphicFramePr>
        <p:xfrm>
          <a:off x="683568" y="1412776"/>
          <a:ext cx="8015932" cy="53148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1571604" y="1243110"/>
            <a:ext cx="607223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84455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2400" dirty="0" smtClean="0">
                <a:solidFill>
                  <a:srgbClr val="F38927"/>
                </a:solidFill>
              </a:rPr>
              <a:t>Ключевые аспекты при реализации масштабных проектов </a:t>
            </a:r>
            <a:endParaRPr lang="ru-RU" sz="2400" b="1" dirty="0">
              <a:solidFill>
                <a:srgbClr val="F38927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7" name="Прямоугольник 11"/>
          <p:cNvSpPr>
            <a:spLocks noChangeArrowheads="1"/>
          </p:cNvSpPr>
          <p:nvPr/>
        </p:nvSpPr>
        <p:spPr bwMode="auto">
          <a:xfrm>
            <a:off x="1571636" y="1324261"/>
            <a:ext cx="750095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 smtClean="0">
                <a:solidFill>
                  <a:srgbClr val="FA9706"/>
                </a:solidFill>
              </a:rPr>
              <a:t>Архитектура системы</a:t>
            </a:r>
            <a:endParaRPr lang="ru-RU" sz="2400" dirty="0">
              <a:solidFill>
                <a:srgbClr val="FA9706"/>
              </a:solidFill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2348881"/>
            <a:ext cx="1670613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55769" y="2060848"/>
            <a:ext cx="3108319" cy="43127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08409" y="2060848"/>
            <a:ext cx="3428087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Straight Connector 10"/>
          <p:cNvCxnSpPr/>
          <p:nvPr/>
        </p:nvCxnSpPr>
        <p:spPr>
          <a:xfrm rot="5400000">
            <a:off x="-324544" y="4221088"/>
            <a:ext cx="48965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2987824" y="4221088"/>
            <a:ext cx="489654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7" name="Прямоугольник 11"/>
          <p:cNvSpPr>
            <a:spLocks noChangeArrowheads="1"/>
          </p:cNvSpPr>
          <p:nvPr/>
        </p:nvSpPr>
        <p:spPr bwMode="auto">
          <a:xfrm>
            <a:off x="714402" y="1324261"/>
            <a:ext cx="76438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12800"/>
            <a:r>
              <a:rPr lang="ru-RU" sz="2400" dirty="0" smtClean="0">
                <a:solidFill>
                  <a:srgbClr val="FA9706"/>
                </a:solidFill>
              </a:rPr>
              <a:t>Способы передачи данных от приборов учета</a:t>
            </a:r>
            <a:endParaRPr lang="ru-RU" sz="2400" dirty="0">
              <a:solidFill>
                <a:srgbClr val="FA9706"/>
              </a:solidFill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595314" y="2405506"/>
          <a:ext cx="3976686" cy="3941318"/>
        </p:xfrm>
        <a:graphic>
          <a:graphicData uri="http://schemas.openxmlformats.org/presentationml/2006/ole">
            <p:oleObj spid="_x0000_s11270" name="Visio" r:id="rId5" imgW="7096887" imgH="7040499" progId="Visio.Drawing.11">
              <p:embed/>
            </p:oleObj>
          </a:graphicData>
        </a:graphic>
      </p:graphicFrame>
      <p:sp>
        <p:nvSpPr>
          <p:cNvPr id="9" name="Заголовок 1"/>
          <p:cNvSpPr txBox="1">
            <a:spLocks/>
          </p:cNvSpPr>
          <p:nvPr/>
        </p:nvSpPr>
        <p:spPr bwMode="auto">
          <a:xfrm>
            <a:off x="1357289" y="1857364"/>
            <a:ext cx="278606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175">
              <a:defRPr/>
            </a:pPr>
            <a:r>
              <a:rPr lang="ru-RU" sz="1500" dirty="0">
                <a:solidFill>
                  <a:srgbClr val="FF9900"/>
                </a:solidFill>
                <a:ea typeface="+mj-ea"/>
                <a:cs typeface="Arial" charset="0"/>
              </a:rPr>
              <a:t>Трехуровневая структура</a:t>
            </a:r>
          </a:p>
        </p:txBody>
      </p:sp>
      <p:sp>
        <p:nvSpPr>
          <p:cNvPr id="10" name="Rectangle 11"/>
          <p:cNvSpPr/>
          <p:nvPr/>
        </p:nvSpPr>
        <p:spPr>
          <a:xfrm>
            <a:off x="4114800" y="2714620"/>
            <a:ext cx="4572000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95350" indent="-180975" fontAlgn="auto">
              <a:spcAft>
                <a:spcPts val="0"/>
              </a:spcAft>
              <a:buClr>
                <a:srgbClr val="FA9706"/>
              </a:buClr>
              <a:tabLst>
                <a:tab pos="1077913" algn="l"/>
              </a:tabLst>
              <a:defRPr/>
            </a:pPr>
            <a:r>
              <a:rPr lang="ru-RU" sz="2000" dirty="0" smtClean="0"/>
              <a:t>Передача данных</a:t>
            </a:r>
            <a:r>
              <a:rPr lang="en-US" sz="2000" dirty="0" smtClean="0"/>
              <a:t>:</a:t>
            </a:r>
            <a:endParaRPr lang="ru-RU" sz="2000" dirty="0" smtClean="0"/>
          </a:p>
          <a:p>
            <a:pPr marL="895350" indent="-180975" fontAlgn="auto">
              <a:spcAft>
                <a:spcPts val="0"/>
              </a:spcAft>
              <a:buClr>
                <a:srgbClr val="FA9706"/>
              </a:buClr>
              <a:tabLst>
                <a:tab pos="1077913" algn="l"/>
              </a:tabLst>
              <a:defRPr/>
            </a:pPr>
            <a:endParaRPr lang="ru-RU" dirty="0" smtClean="0"/>
          </a:p>
          <a:p>
            <a:pPr marL="895350" indent="-180975" fontAlgn="auto">
              <a:spcAft>
                <a:spcPts val="0"/>
              </a:spcAft>
              <a:buClr>
                <a:srgbClr val="FA9706"/>
              </a:buClr>
              <a:buFont typeface="Wingdings" pitchFamily="2" charset="2"/>
              <a:buChar char="ü"/>
              <a:tabLst>
                <a:tab pos="1077913" algn="l"/>
              </a:tabLst>
              <a:defRPr/>
            </a:pPr>
            <a:r>
              <a:rPr lang="ru-RU" dirty="0" smtClean="0"/>
              <a:t>Радиоканал</a:t>
            </a:r>
            <a:r>
              <a:rPr lang="en-US" dirty="0" smtClean="0"/>
              <a:t>:</a:t>
            </a:r>
            <a:endParaRPr lang="ru-RU" dirty="0" smtClean="0"/>
          </a:p>
          <a:p>
            <a:pPr marL="1076325" indent="-180975" fontAlgn="auto">
              <a:spcAft>
                <a:spcPts val="0"/>
              </a:spcAft>
              <a:buClr>
                <a:srgbClr val="FA9706"/>
              </a:buClr>
              <a:buFont typeface="Arial" pitchFamily="34" charset="0"/>
              <a:buChar char="•"/>
              <a:tabLst>
                <a:tab pos="1076325" algn="l"/>
              </a:tabLst>
              <a:defRPr/>
            </a:pPr>
            <a:r>
              <a:rPr lang="ru-RU" dirty="0" smtClean="0"/>
              <a:t> </a:t>
            </a:r>
            <a:r>
              <a:rPr lang="en-US" dirty="0" err="1" smtClean="0"/>
              <a:t>ZigBee</a:t>
            </a:r>
            <a:r>
              <a:rPr lang="ru-RU" dirty="0" smtClean="0"/>
              <a:t> </a:t>
            </a:r>
            <a:r>
              <a:rPr lang="en-US" dirty="0" err="1" smtClean="0"/>
              <a:t>MeshLogic</a:t>
            </a:r>
            <a:r>
              <a:rPr lang="en-US" dirty="0" smtClean="0"/>
              <a:t> (2,4 </a:t>
            </a:r>
            <a:r>
              <a:rPr lang="ru-RU" dirty="0" smtClean="0"/>
              <a:t>ГГц)</a:t>
            </a:r>
            <a:r>
              <a:rPr lang="en-US" dirty="0" smtClean="0"/>
              <a:t>;</a:t>
            </a:r>
            <a:endParaRPr lang="ru-RU" dirty="0" smtClean="0"/>
          </a:p>
          <a:p>
            <a:pPr marL="1076325" indent="-180975" fontAlgn="auto">
              <a:spcAft>
                <a:spcPts val="0"/>
              </a:spcAft>
              <a:buClr>
                <a:srgbClr val="FA9706"/>
              </a:buClr>
              <a:buFont typeface="Arial" pitchFamily="34" charset="0"/>
              <a:buChar char="•"/>
              <a:tabLst>
                <a:tab pos="1076325" algn="l"/>
              </a:tabLst>
              <a:defRPr/>
            </a:pPr>
            <a:r>
              <a:rPr lang="ru-RU" dirty="0" smtClean="0"/>
              <a:t>Радиопередатчики (433 МГц)</a:t>
            </a:r>
            <a:r>
              <a:rPr lang="en-US" dirty="0" smtClean="0"/>
              <a:t>;</a:t>
            </a:r>
          </a:p>
          <a:p>
            <a:pPr marL="895350" indent="-180975" fontAlgn="auto">
              <a:spcAft>
                <a:spcPts val="0"/>
              </a:spcAft>
              <a:buClr>
                <a:srgbClr val="FA9706"/>
              </a:buClr>
              <a:buFont typeface="Wingdings" pitchFamily="2" charset="2"/>
              <a:buChar char="ü"/>
              <a:tabLst>
                <a:tab pos="1077913" algn="l"/>
              </a:tabLst>
              <a:defRPr/>
            </a:pPr>
            <a:r>
              <a:rPr lang="en-US" dirty="0" smtClean="0"/>
              <a:t>PLC;</a:t>
            </a:r>
          </a:p>
          <a:p>
            <a:pPr marL="895350" indent="-180975" fontAlgn="auto">
              <a:spcAft>
                <a:spcPts val="0"/>
              </a:spcAft>
              <a:buClr>
                <a:srgbClr val="FA9706"/>
              </a:buClr>
              <a:buFont typeface="Wingdings" pitchFamily="2" charset="2"/>
              <a:buChar char="ü"/>
              <a:tabLst>
                <a:tab pos="1077913" algn="l"/>
              </a:tabLst>
              <a:defRPr/>
            </a:pPr>
            <a:r>
              <a:rPr lang="en-US" dirty="0" smtClean="0"/>
              <a:t>GSM/GPRS – </a:t>
            </a:r>
            <a:r>
              <a:rPr lang="ru-RU" dirty="0" smtClean="0"/>
              <a:t>каналы</a:t>
            </a:r>
            <a:r>
              <a:rPr lang="en-US" dirty="0" smtClean="0"/>
              <a:t>;</a:t>
            </a:r>
          </a:p>
          <a:p>
            <a:pPr marL="895350" indent="-180975" fontAlgn="auto">
              <a:spcAft>
                <a:spcPts val="0"/>
              </a:spcAft>
              <a:buClr>
                <a:srgbClr val="FA9706"/>
              </a:buClr>
              <a:buFont typeface="Wingdings" pitchFamily="2" charset="2"/>
              <a:buChar char="ü"/>
              <a:tabLst>
                <a:tab pos="1077913" algn="l"/>
              </a:tabLst>
              <a:defRPr/>
            </a:pPr>
            <a:r>
              <a:rPr lang="en-US" dirty="0" smtClean="0"/>
              <a:t>RS-485/RS-232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E:\1Graphics\P.B.C\presentation\bild\back_shabl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TextBox 6"/>
          <p:cNvSpPr txBox="1">
            <a:spLocks noChangeArrowheads="1"/>
          </p:cNvSpPr>
          <p:nvPr/>
        </p:nvSpPr>
        <p:spPr bwMode="auto">
          <a:xfrm>
            <a:off x="7500938" y="428625"/>
            <a:ext cx="15001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u="sng">
                <a:solidFill>
                  <a:schemeClr val="bg1"/>
                </a:solidFill>
                <a:latin typeface="Calibri" pitchFamily="34" charset="0"/>
              </a:rPr>
              <a:t>www.rvsco.ru</a:t>
            </a:r>
            <a:endParaRPr lang="ru-RU" sz="1200" u="sng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9" name="Прямоугольник 5"/>
          <p:cNvSpPr>
            <a:spLocks noChangeArrowheads="1"/>
          </p:cNvSpPr>
          <p:nvPr/>
        </p:nvSpPr>
        <p:spPr bwMode="auto">
          <a:xfrm>
            <a:off x="1571604" y="1214422"/>
            <a:ext cx="757239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dirty="0" smtClean="0">
                <a:solidFill>
                  <a:srgbClr val="F38927"/>
                </a:solidFill>
              </a:rPr>
              <a:t>Проблемы для различных видов связи при </a:t>
            </a:r>
          </a:p>
          <a:p>
            <a:r>
              <a:rPr lang="ru-RU" sz="2400" dirty="0" smtClean="0">
                <a:solidFill>
                  <a:srgbClr val="F38927"/>
                </a:solidFill>
              </a:rPr>
              <a:t>передаче данных</a:t>
            </a:r>
            <a:endParaRPr lang="ru-RU" sz="2400" dirty="0">
              <a:solidFill>
                <a:srgbClr val="F38927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39553" y="2000240"/>
            <a:ext cx="410445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адиоканал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Этажность и расположение зданий и сооружений в зоне объектов учета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>
                <a:latin typeface="Arial" pitchFamily="34" charset="0"/>
              </a:rPr>
              <a:t>Источники «шума»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endParaRPr lang="ru-RU" sz="1600" dirty="0" smtClean="0">
              <a:latin typeface="Arial" pitchFamily="34" charset="0"/>
            </a:endParaRPr>
          </a:p>
          <a:p>
            <a:endParaRPr lang="ru-RU" sz="1600" dirty="0"/>
          </a:p>
        </p:txBody>
      </p:sp>
      <p:sp>
        <p:nvSpPr>
          <p:cNvPr id="13" name="Rectangle 12"/>
          <p:cNvSpPr/>
          <p:nvPr/>
        </p:nvSpPr>
        <p:spPr>
          <a:xfrm>
            <a:off x="4644008" y="2057147"/>
            <a:ext cx="410445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Проводные линии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Отсутствие трасс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>
                <a:latin typeface="Arial" pitchFamily="34" charset="0"/>
              </a:rPr>
              <a:t>Расстояния между объектами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>
                <a:latin typeface="Arial" pitchFamily="34" charset="0"/>
              </a:rPr>
              <a:t>Вандализм и внешние природные воздействия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endParaRPr lang="ru-RU" sz="1600" dirty="0" smtClean="0">
              <a:latin typeface="Arial" pitchFamily="34" charset="0"/>
            </a:endParaRPr>
          </a:p>
          <a:p>
            <a:endParaRPr lang="ru-RU" sz="1600" dirty="0"/>
          </a:p>
        </p:txBody>
      </p:sp>
      <p:sp>
        <p:nvSpPr>
          <p:cNvPr id="14" name="Rectangle 13"/>
          <p:cNvSpPr/>
          <p:nvPr/>
        </p:nvSpPr>
        <p:spPr>
          <a:xfrm>
            <a:off x="539552" y="3397423"/>
            <a:ext cx="410445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PLC</a:t>
            </a:r>
            <a:endParaRPr lang="ru-RU" sz="1600" dirty="0" smtClean="0"/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Старые, изношенные сети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Наличие различного рода генераторов помех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Отсутствие четких стандартов технологии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Частая несовместимость устройств различных производителей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Потери данных.</a:t>
            </a:r>
          </a:p>
          <a:p>
            <a:endParaRPr lang="ru-RU" sz="1600" dirty="0"/>
          </a:p>
        </p:txBody>
      </p:sp>
      <p:sp>
        <p:nvSpPr>
          <p:cNvPr id="15" name="Rectangle 14"/>
          <p:cNvSpPr/>
          <p:nvPr/>
        </p:nvSpPr>
        <p:spPr>
          <a:xfrm>
            <a:off x="4796408" y="3497307"/>
            <a:ext cx="410445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GSM\GPRS</a:t>
            </a:r>
            <a:endParaRPr lang="ru-RU" sz="1600" dirty="0" smtClean="0"/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Стоимость трафика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/>
              <a:t>Стоимость решения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>
                <a:latin typeface="Arial" pitchFamily="34" charset="0"/>
              </a:rPr>
              <a:t>Качество сигнала;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r>
              <a:rPr lang="ru-RU" sz="1600" dirty="0" smtClean="0">
                <a:latin typeface="Arial" pitchFamily="34" charset="0"/>
              </a:rPr>
              <a:t>Недостаточная зона покрытия</a:t>
            </a:r>
          </a:p>
          <a:p>
            <a:pPr marL="627063" indent="-354013">
              <a:buClr>
                <a:srgbClr val="FF9900"/>
              </a:buClr>
              <a:buFont typeface="Wingdings" pitchFamily="2" charset="2"/>
              <a:buChar char="ü"/>
              <a:tabLst>
                <a:tab pos="447675" algn="l"/>
              </a:tabLst>
              <a:defRPr/>
            </a:pPr>
            <a:endParaRPr lang="ru-RU" sz="1600" dirty="0" smtClean="0">
              <a:latin typeface="Arial" pitchFamily="34" charset="0"/>
            </a:endParaRPr>
          </a:p>
          <a:p>
            <a:endParaRPr lang="ru-RU" sz="1600" dirty="0"/>
          </a:p>
        </p:txBody>
      </p:sp>
      <p:sp>
        <p:nvSpPr>
          <p:cNvPr id="10" name="Rectangle 9"/>
          <p:cNvSpPr/>
          <p:nvPr/>
        </p:nvSpPr>
        <p:spPr>
          <a:xfrm>
            <a:off x="0" y="615601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23888" indent="-174625" eaLnBrk="0" hangingPunct="0">
              <a:spcBef>
                <a:spcPct val="20000"/>
              </a:spcBef>
              <a:buClr>
                <a:srgbClr val="FF9900"/>
              </a:buClr>
              <a:defRPr/>
            </a:pPr>
            <a:r>
              <a:rPr lang="ru-RU" b="1" dirty="0" smtClean="0"/>
              <a:t>Решение: </a:t>
            </a:r>
            <a:r>
              <a:rPr lang="ru-RU" dirty="0" smtClean="0"/>
              <a:t>Применение комбинированных вариантов передачи данных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9B918AE6F05F849A291DB706C66D60E" ma:contentTypeVersion="0" ma:contentTypeDescription="Создание документа." ma:contentTypeScope="" ma:versionID="af014721ae4cce6b381e1e93d8a32dba">
  <xsd:schema xmlns:xsd="http://www.w3.org/2001/XMLSchema" xmlns:p="http://schemas.microsoft.com/office/2006/metadata/properties" targetNamespace="http://schemas.microsoft.com/office/2006/metadata/properties" ma:root="true" ma:fieldsID="53974d1da0c14f073d2cc649cae9f3e6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одержимого" ma:readOnly="true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EC944D93-761D-472D-949A-44AD2E7A3C6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C71C6AEF-FC37-44BC-AA79-7E222858A5F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8FC6341-B29E-40D5-869A-1A7571FE172F}">
  <ds:schemaRefs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565</TotalTime>
  <Words>904</Words>
  <Application>Microsoft Office PowerPoint</Application>
  <PresentationFormat>Экран (4:3)</PresentationFormat>
  <Paragraphs>186</Paragraphs>
  <Slides>15</Slides>
  <Notes>15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17" baseType="lpstr">
      <vt:lpstr>Тема Office</vt:lpstr>
      <vt:lpstr>Visio</vt:lpstr>
      <vt:lpstr>Слайд 1</vt:lpstr>
      <vt:lpstr>Smart  Metering в Европе</vt:lpstr>
      <vt:lpstr>Smart  Metering в РФ для систем учета розничного рынка электроэнергии </vt:lpstr>
      <vt:lpstr>Масштабные проекты по учету на розничном  рынке электроэнергии 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ub</dc:creator>
  <cp:lastModifiedBy>DnVolkov</cp:lastModifiedBy>
  <cp:revision>125</cp:revision>
  <dcterms:created xsi:type="dcterms:W3CDTF">2010-06-07T09:46:49Z</dcterms:created>
  <dcterms:modified xsi:type="dcterms:W3CDTF">2011-04-04T05:58:05Z</dcterms:modified>
</cp:coreProperties>
</file>